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720626" w:rsidRPr="00720626" w:rsidRDefault="00720626" w:rsidP="00720626">
      <w:pPr>
        <w:jc w:val="right"/>
        <w:rPr>
          <w:rFonts w:ascii="Times New Roman" w:hAnsi="Times New Roman" w:cs="Times New Roman"/>
        </w:rPr>
      </w:pPr>
      <w:r w:rsidRPr="00720626">
        <w:rPr>
          <w:rFonts w:ascii="Times New Roman" w:hAnsi="Times New Roman" w:cs="Times New Roman"/>
        </w:rPr>
        <w:t xml:space="preserve">Приложение </w:t>
      </w:r>
    </w:p>
    <w:p w:rsidR="00720626" w:rsidRPr="00720626" w:rsidRDefault="00720626" w:rsidP="00720626">
      <w:pPr>
        <w:jc w:val="right"/>
        <w:rPr>
          <w:rFonts w:ascii="Times New Roman" w:hAnsi="Times New Roman" w:cs="Times New Roman"/>
        </w:rPr>
      </w:pPr>
      <w:r w:rsidRPr="00720626">
        <w:rPr>
          <w:rFonts w:ascii="Times New Roman" w:hAnsi="Times New Roman" w:cs="Times New Roman"/>
        </w:rPr>
        <w:t>ОПОП-ППССЗ по специальности</w:t>
      </w:r>
    </w:p>
    <w:p w:rsidR="00720626" w:rsidRPr="00720626" w:rsidRDefault="00720626" w:rsidP="00720626">
      <w:pPr>
        <w:spacing w:line="240" w:lineRule="auto"/>
        <w:jc w:val="right"/>
        <w:rPr>
          <w:rFonts w:ascii="Times New Roman" w:hAnsi="Times New Roman" w:cs="Times New Roman"/>
          <w:lang w:eastAsia="ru-RU"/>
        </w:rPr>
      </w:pPr>
      <w:r w:rsidRPr="00720626">
        <w:rPr>
          <w:rFonts w:ascii="Times New Roman" w:hAnsi="Times New Roman" w:cs="Times New Roman"/>
          <w:lang w:eastAsia="ru-RU"/>
        </w:rPr>
        <w:t>13.02.07 Электроснабжение</w:t>
      </w:r>
    </w:p>
    <w:p w:rsidR="00720626" w:rsidRPr="00720626" w:rsidRDefault="00720626" w:rsidP="00720626">
      <w:pPr>
        <w:spacing w:line="240" w:lineRule="auto"/>
        <w:jc w:val="center"/>
        <w:rPr>
          <w:rFonts w:ascii="Times New Roman" w:hAnsi="Times New Roman" w:cs="Times New Roman"/>
        </w:rPr>
      </w:pPr>
    </w:p>
    <w:p w:rsidR="00720626" w:rsidRPr="00720626" w:rsidRDefault="00720626" w:rsidP="00720626">
      <w:pPr>
        <w:spacing w:line="240" w:lineRule="auto"/>
        <w:jc w:val="center"/>
        <w:rPr>
          <w:rFonts w:ascii="Times New Roman" w:hAnsi="Times New Roman" w:cs="Times New Roman"/>
        </w:rPr>
      </w:pPr>
    </w:p>
    <w:p w:rsidR="00720626" w:rsidRPr="00720626" w:rsidRDefault="00720626" w:rsidP="00720626">
      <w:pPr>
        <w:spacing w:line="240" w:lineRule="auto"/>
        <w:jc w:val="center"/>
        <w:rPr>
          <w:rFonts w:ascii="Times New Roman" w:hAnsi="Times New Roman" w:cs="Times New Roman"/>
          <w:b/>
          <w:caps/>
        </w:rPr>
      </w:pPr>
    </w:p>
    <w:p w:rsidR="00720626" w:rsidRPr="00720626" w:rsidRDefault="00720626" w:rsidP="00720626">
      <w:pPr>
        <w:spacing w:line="360" w:lineRule="auto"/>
        <w:jc w:val="center"/>
        <w:rPr>
          <w:rFonts w:ascii="Times New Roman" w:hAnsi="Times New Roman" w:cs="Times New Roman"/>
        </w:rPr>
      </w:pPr>
      <w:r w:rsidRPr="00720626">
        <w:rPr>
          <w:rFonts w:ascii="Times New Roman" w:hAnsi="Times New Roman" w:cs="Times New Roman"/>
          <w:b/>
          <w:caps/>
          <w:szCs w:val="28"/>
        </w:rPr>
        <w:t>фонд ОЦЕНОЧНЫХ средств по учебноМУ ПРЕДМЕТУ</w:t>
      </w:r>
    </w:p>
    <w:p w:rsidR="00720626" w:rsidRPr="00720626" w:rsidRDefault="00720626" w:rsidP="00720626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720626">
        <w:rPr>
          <w:rFonts w:ascii="Times New Roman" w:hAnsi="Times New Roman" w:cs="Times New Roman"/>
          <w:b/>
          <w:sz w:val="28"/>
        </w:rPr>
        <w:t>ОУД. 08 Информатика</w:t>
      </w:r>
    </w:p>
    <w:p w:rsidR="00720626" w:rsidRPr="00720626" w:rsidRDefault="00720626" w:rsidP="00720626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720626">
        <w:rPr>
          <w:rFonts w:ascii="Times New Roman" w:hAnsi="Times New Roman" w:cs="Times New Roman"/>
          <w:b/>
          <w:sz w:val="28"/>
        </w:rPr>
        <w:t>основной профессиональной образовательной программы</w:t>
      </w:r>
    </w:p>
    <w:p w:rsidR="00720626" w:rsidRPr="00720626" w:rsidRDefault="00720626" w:rsidP="00720626">
      <w:pPr>
        <w:spacing w:line="360" w:lineRule="auto"/>
        <w:jc w:val="center"/>
        <w:rPr>
          <w:rFonts w:ascii="Times New Roman" w:hAnsi="Times New Roman" w:cs="Times New Roman"/>
          <w:b/>
        </w:rPr>
      </w:pPr>
      <w:r w:rsidRPr="00720626">
        <w:rPr>
          <w:rFonts w:ascii="Times New Roman" w:hAnsi="Times New Roman" w:cs="Times New Roman"/>
          <w:b/>
        </w:rPr>
        <w:t>программы подготовки специалистов среднего звена по специальности СПО</w:t>
      </w:r>
    </w:p>
    <w:p w:rsidR="00720626" w:rsidRPr="00720626" w:rsidRDefault="00720626" w:rsidP="00720626">
      <w:pPr>
        <w:spacing w:line="240" w:lineRule="auto"/>
        <w:jc w:val="center"/>
        <w:rPr>
          <w:rFonts w:ascii="Times New Roman" w:hAnsi="Times New Roman" w:cs="Times New Roman"/>
          <w:b/>
          <w:lang w:eastAsia="ru-RU"/>
        </w:rPr>
      </w:pPr>
      <w:r w:rsidRPr="00720626">
        <w:rPr>
          <w:rFonts w:ascii="Times New Roman" w:hAnsi="Times New Roman" w:cs="Times New Roman"/>
          <w:b/>
          <w:lang w:eastAsia="ru-RU"/>
        </w:rPr>
        <w:t>13.02.07 Электроснабжение</w:t>
      </w:r>
    </w:p>
    <w:p w:rsidR="00720626" w:rsidRPr="00720626" w:rsidRDefault="00720626" w:rsidP="00720626">
      <w:pPr>
        <w:spacing w:line="240" w:lineRule="auto"/>
        <w:jc w:val="center"/>
        <w:rPr>
          <w:rFonts w:ascii="Times New Roman" w:hAnsi="Times New Roman" w:cs="Times New Roman"/>
        </w:rPr>
      </w:pPr>
    </w:p>
    <w:p w:rsidR="00720626" w:rsidRPr="00720626" w:rsidRDefault="00720626" w:rsidP="00720626">
      <w:pPr>
        <w:spacing w:line="360" w:lineRule="auto"/>
        <w:jc w:val="both"/>
        <w:rPr>
          <w:rFonts w:ascii="Times New Roman" w:eastAsia="Calibri" w:hAnsi="Times New Roman" w:cs="Times New Roman"/>
          <w:b/>
        </w:rPr>
      </w:pPr>
    </w:p>
    <w:p w:rsidR="00720626" w:rsidRPr="00720626" w:rsidRDefault="00720626" w:rsidP="00720626">
      <w:pPr>
        <w:spacing w:line="360" w:lineRule="auto"/>
        <w:jc w:val="center"/>
        <w:rPr>
          <w:rFonts w:ascii="Times New Roman" w:eastAsia="Calibri" w:hAnsi="Times New Roman" w:cs="Times New Roman"/>
          <w:b/>
          <w:i/>
        </w:rPr>
      </w:pPr>
    </w:p>
    <w:p w:rsidR="00720626" w:rsidRPr="00720626" w:rsidRDefault="00720626" w:rsidP="00720626">
      <w:pPr>
        <w:spacing w:line="360" w:lineRule="auto"/>
        <w:jc w:val="center"/>
        <w:rPr>
          <w:rFonts w:ascii="Times New Roman" w:hAnsi="Times New Roman" w:cs="Times New Roman"/>
          <w:i/>
        </w:rPr>
      </w:pPr>
      <w:r w:rsidRPr="00720626">
        <w:rPr>
          <w:rFonts w:ascii="Times New Roman" w:hAnsi="Times New Roman" w:cs="Times New Roman"/>
          <w:i/>
        </w:rPr>
        <w:t xml:space="preserve">Базовая подготовка </w:t>
      </w:r>
    </w:p>
    <w:p w:rsidR="00720626" w:rsidRPr="00720626" w:rsidRDefault="00720626" w:rsidP="00720626">
      <w:pPr>
        <w:spacing w:line="360" w:lineRule="auto"/>
        <w:jc w:val="center"/>
        <w:rPr>
          <w:rFonts w:ascii="Times New Roman" w:hAnsi="Times New Roman" w:cs="Times New Roman"/>
          <w:i/>
        </w:rPr>
      </w:pPr>
      <w:r w:rsidRPr="00720626">
        <w:rPr>
          <w:rFonts w:ascii="Times New Roman" w:hAnsi="Times New Roman" w:cs="Times New Roman"/>
          <w:i/>
        </w:rPr>
        <w:t>среднего профессионального образования</w:t>
      </w:r>
    </w:p>
    <w:p w:rsidR="00720626" w:rsidRPr="00720626" w:rsidRDefault="00720626" w:rsidP="00720626">
      <w:pPr>
        <w:spacing w:line="360" w:lineRule="auto"/>
        <w:jc w:val="center"/>
        <w:rPr>
          <w:rFonts w:ascii="Times New Roman" w:hAnsi="Times New Roman" w:cs="Times New Roman"/>
        </w:rPr>
      </w:pPr>
      <w:r w:rsidRPr="00720626">
        <w:rPr>
          <w:rFonts w:ascii="Times New Roman" w:hAnsi="Times New Roman" w:cs="Times New Roman"/>
          <w:i/>
        </w:rPr>
        <w:t>(год начала подготовки: 202</w:t>
      </w:r>
      <w:r w:rsidR="00E07E89">
        <w:rPr>
          <w:rFonts w:ascii="Times New Roman" w:hAnsi="Times New Roman" w:cs="Times New Roman"/>
          <w:i/>
        </w:rPr>
        <w:t>6</w:t>
      </w:r>
      <w:bookmarkStart w:id="0" w:name="_GoBack"/>
      <w:bookmarkEnd w:id="0"/>
      <w:r w:rsidRPr="00720626">
        <w:rPr>
          <w:rFonts w:ascii="Times New Roman" w:hAnsi="Times New Roman" w:cs="Times New Roman"/>
          <w:i/>
        </w:rPr>
        <w:t>)</w:t>
      </w:r>
    </w:p>
    <w:p w:rsidR="00720626" w:rsidRDefault="00720626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lang w:eastAsia="ru-RU"/>
        </w:rPr>
      </w:pPr>
    </w:p>
    <w:p w:rsidR="00720626" w:rsidRDefault="00720626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lang w:eastAsia="ru-RU"/>
        </w:rPr>
      </w:pPr>
    </w:p>
    <w:p w:rsidR="00720626" w:rsidRDefault="00720626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lang w:eastAsia="ru-RU"/>
        </w:rPr>
      </w:pPr>
    </w:p>
    <w:p w:rsidR="00720626" w:rsidRDefault="00720626">
      <w:pPr>
        <w:tabs>
          <w:tab w:val="left" w:pos="0"/>
        </w:tabs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lang w:eastAsia="ru-RU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6"/>
        </w:rPr>
      </w:pPr>
    </w:p>
    <w:p w:rsidR="00B56752" w:rsidRDefault="00B56752">
      <w:pPr>
        <w:widowControl w:val="0"/>
        <w:tabs>
          <w:tab w:val="left" w:pos="4653"/>
        </w:tabs>
        <w:autoSpaceDE w:val="0"/>
        <w:autoSpaceDN w:val="0"/>
        <w:spacing w:after="0" w:line="321" w:lineRule="exact"/>
        <w:ind w:left="50"/>
        <w:jc w:val="center"/>
        <w:rPr>
          <w:rFonts w:ascii="Times New Roman" w:hAnsi="Times New Roman" w:cs="Times New Roman"/>
          <w:sz w:val="28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B56752" w:rsidRDefault="00B56752">
      <w:pPr>
        <w:widowControl w:val="0"/>
        <w:autoSpaceDE w:val="0"/>
        <w:autoSpaceDN w:val="0"/>
        <w:spacing w:after="0" w:line="240" w:lineRule="auto"/>
        <w:rPr>
          <w:rFonts w:ascii="Times New Roman" w:hAnsi="Times New Roman" w:cs="Times New Roman"/>
          <w:sz w:val="21"/>
        </w:rPr>
      </w:pPr>
    </w:p>
    <w:p w:rsidR="00B56752" w:rsidRDefault="00B56752">
      <w:pPr>
        <w:widowControl w:val="0"/>
        <w:autoSpaceDE w:val="0"/>
        <w:autoSpaceDN w:val="0"/>
        <w:spacing w:after="0" w:line="360" w:lineRule="auto"/>
        <w:rPr>
          <w:rFonts w:ascii="Times New Roman" w:hAnsi="Times New Roman" w:cs="Times New Roman"/>
          <w:sz w:val="20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Содержание</w:t>
      </w:r>
    </w:p>
    <w:p w:rsidR="00B56752" w:rsidRDefault="00B56752">
      <w:pPr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Паспорт комплекта контрольно-оценочных средств.</w:t>
      </w: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Результаты освоения учебной дисциплины, подлежащие проверке.</w:t>
      </w:r>
    </w:p>
    <w:p w:rsidR="00B56752" w:rsidRDefault="00A37A99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Оценка освоения учебной дисциплины:</w:t>
      </w:r>
    </w:p>
    <w:p w:rsidR="00B56752" w:rsidRDefault="00A37A99" w:rsidP="00F4040B">
      <w:pPr>
        <w:pStyle w:val="af3"/>
        <w:numPr>
          <w:ilvl w:val="1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оценивания.</w:t>
      </w:r>
    </w:p>
    <w:p w:rsidR="00472812" w:rsidRDefault="00A37A99" w:rsidP="00F4040B">
      <w:pPr>
        <w:pStyle w:val="af3"/>
        <w:numPr>
          <w:ilvl w:val="1"/>
          <w:numId w:val="2"/>
        </w:numPr>
        <w:tabs>
          <w:tab w:val="left" w:pos="142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ификатор оценочных средств.</w:t>
      </w:r>
    </w:p>
    <w:p w:rsidR="00B56752" w:rsidRPr="00472812" w:rsidRDefault="00472812" w:rsidP="00F4040B">
      <w:pPr>
        <w:tabs>
          <w:tab w:val="left" w:pos="142"/>
        </w:tabs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</w:t>
      </w:r>
      <w:r w:rsidR="00A37A99" w:rsidRPr="00472812">
        <w:rPr>
          <w:rFonts w:ascii="Times New Roman" w:hAnsi="Times New Roman" w:cs="Times New Roman"/>
          <w:sz w:val="28"/>
        </w:rPr>
        <w:t>Задания для оценки освоения дисциплины.</w:t>
      </w:r>
    </w:p>
    <w:p w:rsidR="00B56752" w:rsidRDefault="00B56752" w:rsidP="00F4040B">
      <w:pPr>
        <w:spacing w:after="0" w:line="240" w:lineRule="auto"/>
        <w:ind w:left="-284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 w:rsidP="00F4040B">
      <w:pPr>
        <w:pStyle w:val="af3"/>
        <w:numPr>
          <w:ilvl w:val="0"/>
          <w:numId w:val="4"/>
        </w:numPr>
        <w:spacing w:after="0" w:line="240" w:lineRule="auto"/>
        <w:ind w:left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аспорт комплекта контрольно-оценочных средств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bookmarkStart w:id="1" w:name="_Hlk120213516"/>
      <w:bookmarkStart w:id="2" w:name="_Hlk120221210"/>
      <w:r>
        <w:rPr>
          <w:rFonts w:ascii="Times New Roman" w:hAnsi="Times New Roman" w:cs="Times New Roman"/>
          <w:sz w:val="28"/>
          <w:lang w:eastAsia="ru-RU"/>
        </w:rPr>
        <w:t>Освоение содержания учебной дисциплины ОУД. 08 Информатика обеспечивает достижение студентами следующих результатов:</w:t>
      </w:r>
    </w:p>
    <w:bookmarkEnd w:id="1"/>
    <w:bookmarkEnd w:id="2"/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личностных (Л)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части трудового воспитан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 Л1 готовность к труду, осознание ценности мастерства; трудолюбие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2 готовность к активной деятельности технологической и социальной направленности, способность инициировать, планировать и самостоятельно выполнять такую деятельность;</w:t>
      </w:r>
    </w:p>
    <w:p w:rsidR="00B56752" w:rsidRDefault="00A37A99" w:rsidP="00F4040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3 интерес к различным сферам профессиональной 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в области ценности научного познан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4 сформированность мировоззрения, соответствующего современному уровню развития науки и общественной практики, основанного на диалоге культур, способствующего осознанию своего места в поликультурных мир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5 совершенствование языковой и читательское культуры как средства взаимодействия между людьми и познания мир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Л6 осознание ценности научной деятельности, готовность осуществлять проектную и исследовательскую деятельность индивидуально и в группе.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>метапредметных (М)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овладение универсальными учебными познавательными действиями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а) базовые логические действ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 самостоятельно формулировать и актуализировать проблему, рассматривать ее всесторонн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2 устанавливать существенный признак или основания для сравнения, классификации и обобщ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3 определять цели деятельности, задавать параметры и критерии их достиж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4 выявлять закономерности и противоречия в рассматриваемых явления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5 вносить коррективы в деятельность, оценивать соответствие результатов целям, оценивать риски последствий 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6 развивать креативное мышление при решении жизненных проблем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8"/>
          <w:lang w:eastAsia="ru-RU"/>
        </w:rPr>
      </w:pPr>
      <w:r>
        <w:rPr>
          <w:rFonts w:ascii="Times New Roman" w:hAnsi="Times New Roman" w:cs="Times New Roman"/>
          <w:i/>
          <w:iCs/>
          <w:sz w:val="28"/>
          <w:lang w:eastAsia="ru-RU"/>
        </w:rPr>
        <w:t>б) базовые исследовательские действия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7 владеть навыками учебно-исследовательской и проектной деятельности, навыками разрешения проблем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8 выявлять причинно-следственные связи и актуализировать задачу, выдвигать гипотезу ее решения, находить аргументы для доказательства своих утверждений, задавать параметры и критерии реш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9 анализировать полученные в ходе решения задачи результаты, критически оценивать их достоверность, прогнозировать изменение в новых условия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0 уметь переносить знания в познавательную и практическую области жизнедеятель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М11 уметь интегрировать знания из разных предметных областей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М12 выдвигать новые идеи, предлагать оригинальные подходы и решения; способность их использования в познавательной и социальной практике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lang w:eastAsia="ru-RU"/>
        </w:rPr>
      </w:pPr>
      <w:r>
        <w:rPr>
          <w:rFonts w:ascii="Times New Roman" w:hAnsi="Times New Roman" w:cs="Times New Roman"/>
          <w:bCs/>
          <w:i/>
          <w:iCs/>
          <w:sz w:val="28"/>
          <w:lang w:eastAsia="ru-RU"/>
        </w:rPr>
        <w:t>в) работа с информацией: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3 владеть навыками получения информации из источников разных типов, самостоятельно осуществлять поиск, анализ, систематизацию и интерпретацию информации различных видов и форм представле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4 создавать тексты в различных форматах с учетом назначения информации и целевой аудитории, выбирая оптимальную форму представления и визуал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5 оценивать достоверность, легитимность информации, ее соответствие правовым и морально-эстетическим нормам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6 использовать средства информационных и коммуникационных технологий в решении когнитивных, коммуникативных и организационных задач с соблюдением требований эргономики, техники безопасности, гигиены, ресурсосбережения, правовых и этических норм, норм информационной безопасност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Cs/>
          <w:sz w:val="28"/>
          <w:lang w:eastAsia="ru-RU"/>
        </w:rPr>
        <w:t>-М17 владеть навыками распознавания и защиты информации, информационной безопасности личности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>
        <w:rPr>
          <w:rFonts w:ascii="Times New Roman" w:hAnsi="Times New Roman" w:cs="Times New Roman"/>
          <w:b/>
          <w:sz w:val="28"/>
          <w:lang w:eastAsia="ru-RU"/>
        </w:rPr>
        <w:t xml:space="preserve">предметных (П): 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1 владение представлениями о роли информации и связанных с ней процессов в природе, технике и обществе; понятиями "информация", "информационный процесс", "система", "компоненты системы", "системный эффект", "информационная система", "система управления"; владение методами поиска информации в сети Интернет; умение критически оценивать информацию, полученную из сети Интернет; умение характеризовать большие данные, приводить примеры источников их получения и направления использования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2 понимание основных принципов устройства и функционирования современных стационарных и мобильных компьютеров; тенденций развития компьютерных технологий; владение навыками работы с операционными системами и основными видами программного обеспечения для решения учебных задач по выбранной специал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3 наличие представлений о компьютерных сетях и их роли в современном мире; об общих принципах разработки и функционирования интернет-приложений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4 понимание угроз информационной безопасности, использование методов и средств противодействия этим угрозам, соблюдение мер безопасности, предотвращающих незаконное распространение персональных данных; соблюдение требований техники безопасности и гигиены при работе с компьютерами и другими компонентами цифрового окружения; понимание правовых основ использования компьютерных программ, баз данных и работы в сети Интернет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lastRenderedPageBreak/>
        <w:t>-П5 понимание основных принципов дискретизации различных видов информации; умение определять информационный объем текстовых, графических и звуковых данных при заданных параметрах дискретизации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6 умение строить неравномерные коды, допускающие однозначное декодирование сообщений (префиксные коды); использовать простейшие коды, которые позволяют обнаруживать и исправлять ошибки при передаче данных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7 владение теоретическим аппаратом, позволяющим осуществлять представление заданного натурального числа в различных системах счисления; выполнять преобразования логических выражений, используя законы алгебры логики; определять кратчайший путь во взвешенном графе и количество путей между вершинами ориентированного ациклического граф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8 умение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; анализировать алгоритмы с использованием таблиц трассировки; определять без использования компьютера результаты выполнения несложных программ, включающих циклы, ветвления и подпрограммы, при заданных исходных данных; модифицировать готовые программы для решения новых задач, использовать их в своих программах в качестве подпрограмм (процедур, функций)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9 умение реализовать этапы решения задач на компьютере; умение реализовывать на выбранном для изучения языке программирования высокого уровня (Паскаль, Python, Java, С++, С#) типовые алгоритмы обработки чисел, числовых последовательностей и массивов: представление числа в виде набора простых сомножителей; нахождение максимальной (минимальной) цифры натурального числа, записанного в системе счисления с основанием, не превышающим 10; вычисление обобщенных характеристик элементов массива или числовой последовательности (суммы, произведения среднего арифметического, минимального и максимального элементов, количества элементов, удовлетворяющих заданному условию); сортировку элементов массива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10 умение создавать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 умение использовать табличные (реляционные) базы данных, в частности, составлять запросы в базах данных (в том числе вычисляемые запросы), выполнять сортировку и поиск записей в базе данных; наполнять разработанную базу данных; умение использовать электронные таблицы для анализа, представления и обработки данных (включая вычисление суммы, среднего арифметического, наибольшего и наименьшего значений, решение уравнений)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 xml:space="preserve">-П11 умение использовать компьютерно-математические модели для анализа объектов и процессов: формулировать цель моделирования, выполнять анализ результатов, полученных в ходе моделирования; оценивать </w:t>
      </w:r>
      <w:r>
        <w:rPr>
          <w:rFonts w:ascii="Times New Roman" w:hAnsi="Times New Roman" w:cs="Times New Roman"/>
          <w:sz w:val="28"/>
          <w:lang w:eastAsia="ru-RU"/>
        </w:rPr>
        <w:lastRenderedPageBreak/>
        <w:t>адекватность модели моделируемому объекту или процессу; представлять результаты моделирования в наглядном виде;</w:t>
      </w:r>
    </w:p>
    <w:p w:rsidR="00B56752" w:rsidRDefault="00A37A99" w:rsidP="00F404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lang w:eastAsia="ru-RU"/>
        </w:rPr>
      </w:pPr>
      <w:r>
        <w:rPr>
          <w:rFonts w:ascii="Times New Roman" w:hAnsi="Times New Roman" w:cs="Times New Roman"/>
          <w:sz w:val="28"/>
          <w:lang w:eastAsia="ru-RU"/>
        </w:rPr>
        <w:t>-П12 умение организовывать личное информационное пространство с использованием различных средств цифровых технологий; понимание возможностей цифровых сервисов государственных услуг, цифровых образовательных сервисов; понимание возможностей и ограничений технологий искусственного интеллекта в различных областях; наличие представлений об использовании информационных технологий в различных профессиональных сферах.</w:t>
      </w: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B56752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F4040B" w:rsidRDefault="00F4040B" w:rsidP="00472812">
      <w:pPr>
        <w:spacing w:after="0" w:line="360" w:lineRule="auto"/>
        <w:jc w:val="both"/>
        <w:rPr>
          <w:rFonts w:ascii="Times New Roman" w:hAnsi="Times New Roman" w:cs="Times New Roman"/>
          <w:sz w:val="28"/>
          <w:lang w:eastAsia="ru-RU"/>
        </w:rPr>
      </w:pPr>
    </w:p>
    <w:p w:rsidR="00B56752" w:rsidRDefault="00A37A99">
      <w:pPr>
        <w:pStyle w:val="af3"/>
        <w:numPr>
          <w:ilvl w:val="0"/>
          <w:numId w:val="5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Результаты освоения учебной дисциплины, подлежащие проверке.</w:t>
      </w:r>
    </w:p>
    <w:p w:rsidR="00B56752" w:rsidRDefault="00B56752">
      <w:pPr>
        <w:spacing w:after="0"/>
        <w:ind w:left="-284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 w:rsidP="00F4040B">
      <w:pPr>
        <w:pStyle w:val="af3"/>
        <w:numPr>
          <w:ilvl w:val="1"/>
          <w:numId w:val="5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аттестации по учебной дисциплине осуществляется комплексная проверка следующих умений и знаний, а также динамика формирования общих, профессиональных компетенций и личностных результатов в рамках программы воспитания:</w:t>
      </w:r>
    </w:p>
    <w:p w:rsidR="00B56752" w:rsidRDefault="00B56752">
      <w:pPr>
        <w:spacing w:after="0"/>
        <w:ind w:left="-284"/>
        <w:jc w:val="both"/>
        <w:rPr>
          <w:rFonts w:ascii="Times New Roman" w:hAnsi="Times New Roman" w:cs="Times New Roman"/>
          <w:sz w:val="28"/>
        </w:rPr>
      </w:pPr>
    </w:p>
    <w:tbl>
      <w:tblPr>
        <w:tblW w:w="10030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4781"/>
        <w:gridCol w:w="3122"/>
      </w:tblGrid>
      <w:tr w:rsidR="00B56752">
        <w:trPr>
          <w:trHeight w:val="81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зультаты обучения: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казатели оценки результата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 и оценивания.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72062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М13, М15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Анализирует информацию и определяет способ представления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Формулирует определение «информации», перечисляет её свойства, называет виды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деляет, распознает и отличает информационные процессы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основные принципы дискретизации различных видов информ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5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методах измерения количества информации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 сопоставляет единицы измерения информации (бит, байт, Кб…)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пределять информационный объем текстовых, графических и звуковых данных при заданных параметрах дискрет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м основные принципы устройства и функционирования современных стационарных и мобильных компьютеров; тенденций развития компьютерных технологий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боты с операционными системами и основными видами программного обеспечения для решения учебных задач по выбранной специализации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7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теоретическим аппаратом, позволяющим осуществлять представление заданного натурального числа в различных системах счисления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использовать при решении задач свойства позиционной записи чисел, алгоритмы построения записи числа в позиционной системе счисления с заданным основанием и построения числа по строке, содержащей запись этого числа в позиционной системе счисления с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заданным основанием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выполнять арифметические операции в позиционных системах счисления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Умеет строить таблицы истинности заданного логического выражения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ет истинность высказывания, составленного из элементарных высказываний с помощью логических операций, если известна истинность входящих в него элементарных высказываний.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1, Л2, Л4, Л5, М2, М10, М13, М15, П3, П1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меет представление о компьютерных сетях и их роли в современном мире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М15, П3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возможности цифровых сервисов государственных услуг, цифровых образовательных сервисов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критически оценивать информацию, полученную из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3, Л4, Л5, М6, М12, М13, М15, П3, П1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методами поиска информации в сети Интернет; характеризует большие данные, приводит примеры источников их получения и направления использования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Л4, Л5, М2, М4, М11, М16, М17, П3, П4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Понимает угрозу информационной безопасности, использует методы и средства противодействия этим угрозам,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меры безопасности, предотвращающих незаконное распространение персональных данных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Соблюдает  требования техники безопасности и гигиены при работе с компьютерами и другими компонентами цифрового окружения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правовые основы использования компьютерных программ, баз данных и работы в сети Интернет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4, П2, П10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структурированные текстовые документы и демонстрационные материалы с использованием возможностей современных программных средств и облачных сервисов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2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меет представление о технолог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оздания, хранения, вывода графических изображений.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разработки презентации: структура презентации, форматирование текста, рисунков, таблиц и других объектов, настройка анимации (смена слайдов, анимация).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Демонстрирует применение графических растровых и векторных редакторов для создания и редактирования изображен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оздает веб-страницы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ная рабо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компьютерно-математические модели для анализа объектов и процессов: формулирует цель моделирования, выполняет анализ результатов, полученных в ходе моделирования; оценивает адекватность модели моделируемому объекту или процессу; представляет результаты моделирования в наглядном вид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7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определять кратчайший путь во взвешенном графе и количество путей между вершинами ориентированного ациклического графа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шать алгоритмические задачи, связанные с анализом графов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использует деревья при анализе и построении кодов и для представления арифметических выражений, при решении задач поиска и сортировки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строит дерево игры по заданному алгоритму; разрабатывает и обосновывает выигрышную стратегию игры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1, Л2, М1, М3, М5, М8, М9, П9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понимает базовые алгоритмы обработки числовой и текстовой информации, алгоритмов поиска и сортировки; умение определять сложность изучаемых в курсе базовых алгоритмов (суммирование элементов массива, сортировка массива, переборные алгоритмы, двоичный поиск) и приводить примеры нескольких алгоритмов разной сложности для решения одной задачи;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0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владеет основными сведениями о базах данных, их структуре, средствах создания и работы с ними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использует табличные (реляционные) базы данных и справочные системы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 использует электронные таблицы для анализа, представления и обработки данных (включая выбор оптимального решения, подбор линии тренда, решение задач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рогнозирования); 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стировани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4, Л5, М13, П8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реализует этапы решения задач на компьютере; 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реализует на выбранном для изучения языке программирования высокого уровня типовые алгоритмы обработки чисел, числовых последовательностей и массивов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ычисляет обобщенные характеристики элементов массива или числовой последовательности (суммы, произведения среднего арифметического, минимального и максимального элементов, количество элементов, удовлетворяющих заданному условию); сортировку элементов массива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читать и понимать программы, реализующие несложные алгоритмы обработки числовых и текстовых данных (в том числе массивов и символьных строк) на выбранном для изучения универсальном языке программирования высокого уровня (Паскаль, Python, Java, С++, С#)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8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4, Л5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Демонстрирует применение САПР </w:t>
            </w:r>
            <w:r>
              <w:rPr>
                <w:rFonts w:ascii="Times New Roman" w:hAnsi="Times New Roman"/>
                <w:bCs/>
                <w:sz w:val="24"/>
                <w:szCs w:val="24"/>
              </w:rPr>
              <w:t>КОМПАС-3</w:t>
            </w: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D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для создания и редактирования 3D моделей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полнение практических задан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ие заданий дифференцированного зачета</w:t>
            </w:r>
          </w:p>
        </w:tc>
      </w:tr>
      <w:tr w:rsidR="00B56752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6, М7, М13, П11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умеет организовывать личное информационное пространство с использованием различных средств цифровых технологий;</w:t>
            </w:r>
          </w:p>
          <w:p w:rsidR="00B56752" w:rsidRDefault="00A37A9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 владеет навыками учебно-исследовательской и проектной деятельности в группе</w:t>
            </w:r>
          </w:p>
        </w:tc>
        <w:tc>
          <w:tcPr>
            <w:tcW w:w="3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ектная работа</w:t>
            </w:r>
          </w:p>
        </w:tc>
      </w:tr>
    </w:tbl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pStyle w:val="af3"/>
        <w:spacing w:after="0"/>
        <w:ind w:left="76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3. Оценка освоения учебной дисциплины:</w:t>
      </w:r>
    </w:p>
    <w:p w:rsidR="00B56752" w:rsidRDefault="00B56752">
      <w:pPr>
        <w:pStyle w:val="af3"/>
        <w:spacing w:after="0"/>
        <w:ind w:left="-284" w:firstLine="709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pStyle w:val="af3"/>
        <w:numPr>
          <w:ilvl w:val="1"/>
          <w:numId w:val="6"/>
        </w:numPr>
        <w:tabs>
          <w:tab w:val="left" w:pos="284"/>
        </w:tabs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ы и методы контроля.</w:t>
      </w:r>
    </w:p>
    <w:p w:rsidR="00B56752" w:rsidRDefault="00A37A99">
      <w:pPr>
        <w:tabs>
          <w:tab w:val="left" w:pos="284"/>
        </w:tabs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метом оценки служат умения и знания, предусмотренные ФГОС по дисциплине </w:t>
      </w:r>
      <w:r>
        <w:rPr>
          <w:rFonts w:ascii="Times New Roman" w:hAnsi="Times New Roman" w:cs="Times New Roman"/>
          <w:i/>
          <w:sz w:val="28"/>
        </w:rPr>
        <w:t>(название дисциплины),</w:t>
      </w:r>
      <w:r>
        <w:rPr>
          <w:rFonts w:ascii="Times New Roman" w:hAnsi="Times New Roman" w:cs="Times New Roman"/>
          <w:sz w:val="28"/>
        </w:rPr>
        <w:t xml:space="preserve"> направленные на формирование общих и профессиональных компетенций, а также личностных результатов в рамках программы воспитания.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нтроль и оценка освоения учебной дисциплины по темам (разделам)</w:t>
      </w:r>
    </w:p>
    <w:p w:rsidR="00B56752" w:rsidRDefault="00B56752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tbl>
      <w:tblPr>
        <w:tblW w:w="14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410"/>
        <w:gridCol w:w="1843"/>
        <w:gridCol w:w="1974"/>
        <w:gridCol w:w="2078"/>
        <w:gridCol w:w="2026"/>
        <w:gridCol w:w="2079"/>
      </w:tblGrid>
      <w:tr w:rsidR="00B56752" w:rsidTr="00AC0B04"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лемент УД</w:t>
            </w:r>
          </w:p>
        </w:tc>
        <w:tc>
          <w:tcPr>
            <w:tcW w:w="124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и методы контроля</w:t>
            </w:r>
          </w:p>
        </w:tc>
      </w:tr>
      <w:tr w:rsidR="00B56752" w:rsidTr="007942D5">
        <w:tc>
          <w:tcPr>
            <w:tcW w:w="2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контроль</w:t>
            </w:r>
          </w:p>
        </w:tc>
        <w:tc>
          <w:tcPr>
            <w:tcW w:w="40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бежный контроль</w:t>
            </w:r>
          </w:p>
        </w:tc>
        <w:tc>
          <w:tcPr>
            <w:tcW w:w="41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</w:tr>
      <w:tr w:rsidR="00B56752" w:rsidTr="007942D5">
        <w:tc>
          <w:tcPr>
            <w:tcW w:w="23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 Л,П,М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ы контроля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B56752" w:rsidRDefault="0074164F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Л,П,М</w:t>
            </w:r>
            <w:r w:rsidR="00A37A99"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 контроля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веряемые</w:t>
            </w:r>
          </w:p>
          <w:p w:rsidR="00B56752" w:rsidRDefault="00A37A99" w:rsidP="0074164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Л,П,М 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1 Информация и информационная деятельность человек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97207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 w:rsidR="008C3D0E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8C3D0E" w:rsidRPr="0074164F">
              <w:rPr>
                <w:rFonts w:ascii="Times New Roman" w:hAnsi="Times New Roman" w:cs="Times New Roman"/>
                <w:i/>
                <w:sz w:val="28"/>
              </w:rPr>
              <w:t>П1, П2, П3, П5, П6, П7</w:t>
            </w:r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</w:p>
        </w:tc>
      </w:tr>
      <w:tr w:rsidR="00920D56" w:rsidTr="007942D5">
        <w:trPr>
          <w:trHeight w:val="2969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. Информация и информационные процессы</w:t>
            </w:r>
          </w:p>
          <w:p w:rsidR="00920D56" w:rsidRDefault="00920D56" w:rsidP="006D573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2. Подходы к измерению информаци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</w:t>
            </w:r>
          </w:p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920D56" w:rsidRDefault="00920D56" w:rsidP="00221893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1,П5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920D56" w:rsidRDefault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 Т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4. Кодирование информации. Системы счисл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, 3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2, 3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5. Элементы комбинаторики, теории множеств и математической логик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4</w:t>
            </w:r>
          </w:p>
          <w:p w:rsidR="00B56752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Т, ПР №4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6. Компьютерные сети: локальные сети, сеть Интернет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920D56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5</w:t>
            </w:r>
          </w:p>
          <w:p w:rsidR="00B56752" w:rsidRDefault="00920D56" w:rsidP="00920D5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Т</w:t>
            </w:r>
            <w:r w:rsidR="00AC0B04">
              <w:rPr>
                <w:rFonts w:ascii="Times New Roman" w:hAnsi="Times New Roman" w:cs="Times New Roman"/>
                <w:i/>
                <w:sz w:val="28"/>
              </w:rPr>
              <w:t>, ПР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1, Л2, Л4, Л5,М2, М10, М13, М15,П3, П1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C0B04" w:rsidTr="007942D5">
        <w:trPr>
          <w:trHeight w:val="3388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1.7. Службы Интернета</w:t>
            </w:r>
          </w:p>
          <w:p w:rsidR="00AC0B04" w:rsidRDefault="00AC0B04" w:rsidP="004A7AE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8. Сетевое хранение данных и цифрового контента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 w:rsidP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6</w:t>
            </w:r>
          </w:p>
          <w:p w:rsidR="00AC0B04" w:rsidRDefault="00AC0B04" w:rsidP="00401040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(Т,ПР №6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 w:rsidP="00AC0B04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6, М12, М13, М15,П3, П1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9. Информационная безопасность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AC0B04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7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Т, ПР № 7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1, Л2, Л4, Л5,М2, М4, М11, М16, М17,П3, П4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2. Использование программных систем и сервис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Контрольная работа 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КР № 1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8C3D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 xml:space="preserve">, П1, П2, П3, П5, П6, П7, 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1. Обработка информации в текстовых процессор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8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, </w:t>
            </w:r>
            <w:r>
              <w:rPr>
                <w:rFonts w:ascii="Times New Roman" w:hAnsi="Times New Roman" w:cs="Times New Roman"/>
                <w:i/>
                <w:sz w:val="28"/>
              </w:rPr>
              <w:t>9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я работа</w:t>
            </w:r>
          </w:p>
          <w:p w:rsidR="00B56752" w:rsidRDefault="00AC0B04" w:rsidP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8,</w:t>
            </w:r>
            <w:r>
              <w:rPr>
                <w:rFonts w:ascii="Times New Roman" w:hAnsi="Times New Roman" w:cs="Times New Roman"/>
                <w:i/>
                <w:sz w:val="28"/>
              </w:rPr>
              <w:t>9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4, Л5,М14, П2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2. Технология создания структурированных текстовых докумен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10</w:t>
            </w:r>
            <w:r>
              <w:rPr>
                <w:rFonts w:ascii="Times New Roman" w:hAnsi="Times New Roman" w:cs="Times New Roman"/>
                <w:i/>
                <w:sz w:val="28"/>
              </w:rPr>
              <w:t>,11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C0B0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0,</w:t>
            </w:r>
            <w:r>
              <w:rPr>
                <w:rFonts w:ascii="Times New Roman" w:hAnsi="Times New Roman" w:cs="Times New Roman"/>
                <w:i/>
                <w:sz w:val="28"/>
              </w:rPr>
              <w:t>11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4, П2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3. Компьютерная графика и мультимедиа. Технология обработки графических объек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Практическая работа №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2</w:t>
            </w:r>
            <w:r>
              <w:rPr>
                <w:rFonts w:ascii="Times New Roman" w:hAnsi="Times New Roman" w:cs="Times New Roman"/>
                <w:i/>
                <w:sz w:val="28"/>
              </w:rPr>
              <w:t>,13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(Т, ПР №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2,</w:t>
            </w:r>
            <w:r>
              <w:rPr>
                <w:rFonts w:ascii="Times New Roman" w:hAnsi="Times New Roman" w:cs="Times New Roman"/>
                <w:i/>
                <w:sz w:val="28"/>
              </w:rPr>
              <w:t>13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. Представление профессиональной информации в виде презентаций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4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4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5.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Интерактивные и мультимедийные объекты на слайд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ческая работа № 15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</w:t>
            </w:r>
            <w:r w:rsidR="00EA28DC">
              <w:rPr>
                <w:rFonts w:ascii="Times New Roman" w:hAnsi="Times New Roman" w:cs="Times New Roman"/>
                <w:i/>
                <w:sz w:val="28"/>
              </w:rPr>
              <w:t>5</w:t>
            </w:r>
            <w:r>
              <w:rPr>
                <w:rFonts w:ascii="Times New Roman" w:hAnsi="Times New Roman" w:cs="Times New Roman"/>
                <w:i/>
                <w:sz w:val="28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4, Л5,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6. Гипертекстовое представление информаци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 xml:space="preserve"> 16</w:t>
            </w:r>
            <w:r>
              <w:rPr>
                <w:rFonts w:ascii="Times New Roman" w:hAnsi="Times New Roman" w:cs="Times New Roman"/>
                <w:i/>
                <w:sz w:val="28"/>
              </w:rPr>
              <w:t>,17</w:t>
            </w:r>
          </w:p>
          <w:p w:rsidR="00B56752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</w:rPr>
              <w:t>Т, ПР №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16,</w:t>
            </w:r>
            <w:r>
              <w:rPr>
                <w:rFonts w:ascii="Times New Roman" w:hAnsi="Times New Roman" w:cs="Times New Roman"/>
                <w:i/>
                <w:sz w:val="28"/>
              </w:rPr>
              <w:t>17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2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дел 3 Информационное моделирование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EA28DC" w:rsidTr="007942D5">
        <w:trPr>
          <w:trHeight w:val="2721"/>
        </w:trPr>
        <w:tc>
          <w:tcPr>
            <w:tcW w:w="23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1.</w:t>
            </w:r>
          </w:p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ели и моделирование. Этапы моделирования</w:t>
            </w:r>
          </w:p>
          <w:p w:rsidR="00EA28DC" w:rsidRDefault="00EA28DC" w:rsidP="00EA28DC">
            <w:pPr>
              <w:spacing w:after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2.</w:t>
            </w:r>
          </w:p>
          <w:p w:rsidR="00EA28DC" w:rsidRDefault="00EA28DC" w:rsidP="00EA28DC">
            <w:pPr>
              <w:spacing w:after="0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писки, графы, деревь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EA28DC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EA28DC" w:rsidRDefault="00EA28DC" w:rsidP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18</w:t>
            </w:r>
          </w:p>
          <w:p w:rsidR="00EA28DC" w:rsidRDefault="00EA28DC" w:rsidP="00873B1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 №18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, П7</w:t>
            </w:r>
          </w:p>
          <w:p w:rsidR="00EA28DC" w:rsidRDefault="00EA28DC" w:rsidP="006A6B0A">
            <w:pPr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EA28DC" w:rsidRDefault="00EA28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3. Математические модели в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рофессиональной област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Практическая работа № 19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1</w:t>
            </w:r>
            <w:r w:rsidR="00915514">
              <w:rPr>
                <w:rFonts w:ascii="Times New Roman" w:hAnsi="Times New Roman" w:cs="Times New Roman"/>
                <w:i/>
                <w:sz w:val="28"/>
                <w:szCs w:val="22"/>
              </w:rPr>
              <w:t>9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4, Л5,М13, П7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0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, 2</w:t>
            </w:r>
            <w:r>
              <w:rPr>
                <w:rFonts w:ascii="Times New Roman" w:hAnsi="Times New Roman" w:cs="Times New Roman"/>
                <w:i/>
                <w:sz w:val="28"/>
              </w:rPr>
              <w:t>1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Самостоятельная работа</w:t>
            </w:r>
          </w:p>
          <w:p w:rsidR="00B56752" w:rsidRDefault="00A37A99" w:rsidP="00915514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(Т, ПР</w:t>
            </w:r>
            <w:r w:rsidR="00915514">
              <w:rPr>
                <w:rFonts w:ascii="Times New Roman" w:hAnsi="Times New Roman" w:cs="Times New Roman"/>
                <w:i/>
                <w:sz w:val="28"/>
              </w:rPr>
              <w:t xml:space="preserve"> №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20,</w:t>
            </w:r>
            <w:r w:rsidR="00915514">
              <w:rPr>
                <w:rFonts w:ascii="Times New Roman" w:hAnsi="Times New Roman" w:cs="Times New Roman"/>
                <w:i/>
                <w:sz w:val="28"/>
              </w:rPr>
              <w:t>21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1, Л2, М1, М3, М5, М8, М9,П9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942D5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2E412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межуточная аттестац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2E4126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ED4B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ED4B4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5,П2, П3, П5,П7, П10, П12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7942D5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5. Базы данных как модель предметной област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Практическая работа № 23,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2</w:t>
            </w:r>
            <w:r>
              <w:rPr>
                <w:rFonts w:ascii="Times New Roman" w:hAnsi="Times New Roman" w:cs="Times New Roman"/>
                <w:i/>
                <w:sz w:val="28"/>
              </w:rPr>
              <w:t>4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 xml:space="preserve"> (Т, ПР №23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,</w:t>
            </w:r>
            <w:r>
              <w:rPr>
                <w:rFonts w:ascii="Times New Roman" w:hAnsi="Times New Roman" w:cs="Times New Roman"/>
                <w:i/>
                <w:sz w:val="28"/>
              </w:rPr>
              <w:t>24</w:t>
            </w:r>
            <w:r w:rsidR="00A37A99"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3.6. Технологии обработки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информации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Практическая работа № 25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5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3.7. Формулы и функции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6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Т, ПР №26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8. Визуализация данных в электронных таблицах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7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(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Т, ПР №27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3.9. Моделирование в электронных таблицах (на примерах задач из профессиональной области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Тестирование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8</w:t>
            </w:r>
          </w:p>
          <w:p w:rsidR="00B56752" w:rsidRDefault="007942D5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 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(Т, ПР №2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8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0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рикладной модуль1 Аналитика и визуализация данных на 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1 Введение в язык программирования 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29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0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7942D5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29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</w:t>
            </w:r>
            <w:r w:rsidR="007942D5">
              <w:rPr>
                <w:rFonts w:ascii="Times New Roman" w:hAnsi="Times New Roman" w:cs="Times New Roman"/>
                <w:i/>
                <w:sz w:val="28"/>
                <w:szCs w:val="22"/>
              </w:rPr>
              <w:t>30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3271FE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2 Основные алгоритмические конструкции на </w:t>
            </w:r>
            <w:r w:rsidR="003271FE">
              <w:rPr>
                <w:rFonts w:ascii="Times New Roman" w:hAnsi="Times New Roman" w:cs="Times New Roman"/>
                <w:sz w:val="28"/>
              </w:rPr>
              <w:t xml:space="preserve">Тема 1.3 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Работа с символьными строками </w:t>
            </w:r>
            <w:r w:rsidR="00A37A99">
              <w:rPr>
                <w:rFonts w:ascii="Times New Roman" w:hAnsi="Times New Roman" w:cs="Times New Roman"/>
                <w:sz w:val="28"/>
              </w:rPr>
              <w:t>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1,32,33,34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</w:t>
            </w:r>
            <w:r w:rsidR="003271FE">
              <w:rPr>
                <w:rFonts w:ascii="Times New Roman" w:hAnsi="Times New Roman" w:cs="Times New Roman"/>
                <w:i/>
                <w:sz w:val="28"/>
                <w:szCs w:val="22"/>
              </w:rPr>
              <w:t>31,32,33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4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1.4 Массивы в Python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5</w:t>
            </w:r>
          </w:p>
          <w:p w:rsidR="00B56752" w:rsidRDefault="00A37A99" w:rsidP="003271FE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5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1.5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Проектная работа «Применение Python в профессиональной сфере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 xml:space="preserve">Устный опрос 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(УО)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 xml:space="preserve">Практическая работа № 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36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7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36,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37, П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 xml:space="preserve">Л6,М7, М13, </w:t>
            </w:r>
            <w:r>
              <w:rPr>
                <w:rFonts w:ascii="Times New Roman" w:hAnsi="Times New Roman" w:cs="Times New Roman"/>
                <w:i/>
                <w:sz w:val="28"/>
              </w:rPr>
              <w:lastRenderedPageBreak/>
              <w:t>П8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рикладной модуль2 Основы 3D моделирова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 (</w:t>
            </w:r>
            <w:r>
              <w:rPr>
                <w:rFonts w:ascii="Times New Roman" w:hAnsi="Times New Roman" w:cs="Times New Roman"/>
                <w:i/>
                <w:iCs/>
                <w:sz w:val="28"/>
              </w:rPr>
              <w:t>П</w:t>
            </w:r>
            <w:r>
              <w:rPr>
                <w:rFonts w:ascii="Times New Roman" w:hAnsi="Times New Roman" w:cs="Times New Roman"/>
                <w:sz w:val="28"/>
              </w:rPr>
              <w:t>)</w:t>
            </w: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ет ДЗ</w:t>
            </w: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М16</w:t>
            </w:r>
            <w:r>
              <w:rPr>
                <w:rFonts w:ascii="Times New Roman" w:hAnsi="Times New Roman" w:cs="Times New Roman"/>
                <w:sz w:val="28"/>
              </w:rPr>
              <w:t>, П1, П2, П3, П5, П6, П7</w:t>
            </w:r>
          </w:p>
        </w:tc>
      </w:tr>
      <w:tr w:rsidR="00F4040B" w:rsidTr="003A0C7B">
        <w:tc>
          <w:tcPr>
            <w:tcW w:w="23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ма 2.1 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истема трехмерного моделирования КОМПАС-3DLT. Окно документа Тема 2.2 Основные приемы создания геометрических тел (многогранники</w:t>
            </w:r>
          </w:p>
          <w:p w:rsidR="00F4040B" w:rsidRDefault="00F4040B" w:rsidP="003A0C7B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, тела вращения, эскизы, группы геометрических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тел)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lastRenderedPageBreak/>
              <w:t>Устный опрос (УО)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F4040B" w:rsidTr="003A0C7B">
        <w:tc>
          <w:tcPr>
            <w:tcW w:w="23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38-42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38-42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F4040B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ема 2.3 Редактирование 3D моделей. Создание 3D моделей. Отсечение части детали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3,44</w:t>
            </w:r>
          </w:p>
          <w:p w:rsidR="00B56752" w:rsidRDefault="00F4040B" w:rsidP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3,44</w:t>
            </w:r>
            <w:r w:rsidR="00A37A99">
              <w:rPr>
                <w:rFonts w:ascii="Times New Roman" w:hAnsi="Times New Roman" w:cs="Times New Roman"/>
                <w:i/>
                <w:sz w:val="28"/>
                <w:szCs w:val="22"/>
              </w:rPr>
              <w:t>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4, Л5,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  <w:tr w:rsidR="00B56752" w:rsidTr="007942D5">
        <w:tc>
          <w:tcPr>
            <w:tcW w:w="2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ма 2.4 Создание 3D моделей простейших объектов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Устный опрос (УО)</w:t>
            </w:r>
          </w:p>
          <w:p w:rsidR="00B56752" w:rsidRDefault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актическая работа № 45-47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Проект</w:t>
            </w:r>
          </w:p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Самостоятельная работа</w:t>
            </w:r>
          </w:p>
          <w:p w:rsidR="00B56752" w:rsidRDefault="00A37A99" w:rsidP="00F4040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8"/>
                <w:szCs w:val="22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(ПР №4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5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-</w:t>
            </w:r>
            <w:r w:rsidR="00F4040B">
              <w:rPr>
                <w:rFonts w:ascii="Times New Roman" w:hAnsi="Times New Roman" w:cs="Times New Roman"/>
                <w:i/>
                <w:sz w:val="28"/>
                <w:szCs w:val="22"/>
              </w:rPr>
              <w:t>47</w:t>
            </w:r>
            <w:r>
              <w:rPr>
                <w:rFonts w:ascii="Times New Roman" w:hAnsi="Times New Roman" w:cs="Times New Roman"/>
                <w:i/>
                <w:sz w:val="28"/>
                <w:szCs w:val="22"/>
              </w:rPr>
              <w:t>, П, СР)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 w:rsidP="006A6B0A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i/>
                <w:sz w:val="28"/>
              </w:rPr>
              <w:t>Л6,М7, М13, П11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000000" w:themeColor="text1"/>
                <w:sz w:val="28"/>
              </w:rPr>
            </w:pP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color w:val="FF0000"/>
                <w:sz w:val="28"/>
              </w:rPr>
            </w:pP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  <w:sectPr w:rsidR="00B56752">
          <w:pgSz w:w="16838" w:h="11906" w:orient="landscape"/>
          <w:pgMar w:top="850" w:right="1134" w:bottom="1701" w:left="1134" w:header="709" w:footer="709" w:gutter="0"/>
          <w:cols w:space="720"/>
          <w:docGrid w:linePitch="299"/>
        </w:sectPr>
      </w:pP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дификатор оценочных средств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tbl>
      <w:tblPr>
        <w:tblW w:w="9571" w:type="dxa"/>
        <w:tblInd w:w="-5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нкциональный признак оценочного средства (тип контрольного задания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д оценочного средства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стный опрос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УО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актическ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стирование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трольная работа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Р №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n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дания для самостоятельной работы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реферат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доклад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сообщение;</w:t>
            </w:r>
          </w:p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 ЭССЕ.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Р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зноуровневые задачи и задания (расчётные, графические)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З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бочая тетрадь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Т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ек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еловая игр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ейс-задач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ифференцированный зачёт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З</w:t>
            </w:r>
          </w:p>
        </w:tc>
      </w:tr>
      <w:tr w:rsidR="00B56752"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кзамен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tabs>
                <w:tab w:val="left" w:pos="284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Э</w:t>
            </w:r>
          </w:p>
        </w:tc>
      </w:tr>
    </w:tbl>
    <w:p w:rsidR="00B56752" w:rsidRDefault="00B56752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tabs>
          <w:tab w:val="left" w:pos="284"/>
        </w:tabs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4.Задания для оценки освоения дисциплины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Темы докладов, сообщений</w:t>
      </w:r>
    </w:p>
    <w:p w:rsidR="00B56752" w:rsidRDefault="00ED4B43" w:rsidP="002E4126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Кодирование видеоинформации, аудиоинформации</w:t>
      </w:r>
    </w:p>
    <w:p w:rsidR="00B56752" w:rsidRDefault="00ED4B4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</w:t>
      </w:r>
      <w:r w:rsidR="00A37A99">
        <w:rPr>
          <w:rFonts w:ascii="Times New Roman" w:hAnsi="Times New Roman" w:cs="Times New Roman"/>
          <w:sz w:val="28"/>
        </w:rPr>
        <w:t>Автоматическое формирование списка иллюстраций, сносок и цитат, списка используемой литературы и таблиц</w:t>
      </w:r>
    </w:p>
    <w:p w:rsidR="00B56752" w:rsidRDefault="00ED4B43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</w:t>
      </w:r>
      <w:r w:rsidR="00A37A99">
        <w:rPr>
          <w:rFonts w:ascii="Times New Roman" w:hAnsi="Times New Roman" w:cs="Times New Roman"/>
          <w:sz w:val="28"/>
        </w:rPr>
        <w:t>Применение логического условия и логических операции в профессиональной деятельности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01, ОК 0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 содержание соответствует заявленной в названии тематике; оформление в соответствии с общими требованиями написания и техническими требованиями оформления; имеет чёткую композицию и структуру; в тексте отсутствуют логические нарушения в представлении материала; корректно оформлены и в полном объёме представлены список использованной литературы и ссылки на использованную литературу в тексте; отсутствуют орфографические, пунктуационные, грамматические, лексические, стилистические и иные ошибки текст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4» балла выставляется обучающемуся, если содержание соответствует заявленной в названии тематике; оформление в соответствии с общими требованиями написания, но есть погрешности в техническом оформлении; имеет чёткую композицию и структуру; в тексте отсутствуют логические нарушения в представлении материала; в полном объёме представлены список использованной литературы, но есть ошибки в оформлении; корректно оформлены и в полном объёме представлены ссылки на использованную литературу в тексте доклада; отсутствуют орфографические, пунктуационные, грамматические, лексические, стилистические и иные ошибки в авторском текст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содержание соответствует заявленной в названии тематике; в целом оформление в соответствии с общими требованиями написания, но есть погрешности в техническом оформлении; в целом имеет чёткую композицию и структуру, но в тексте есть логические нарушения в представлении материала; в полном объёме представлен список использованной литературы, но есть ошибки в оформлении; некорректно оформлены или не в полном объёме представлены ссылки на использованную литературу в тексте; есть единичные орфографические, пунктуационные, грамматические, лексические, стилистические и иные ошибки в тексте.</w:t>
      </w: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ы проектов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Групповые творческие задания (проекты):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ED4B4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Применение Python в профессиональной сфере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ED4B4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>Создание авторских 3d моделей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ируемые компетенции ОК 02 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зачтено» выставляется обучающемуся, если обоснован выбор задания (объекта) для моделирования, задание (объект) согласован с преподавателем; не было нарушений регламента выполнения проекта; созданная модель полностью соответствует заданию (объекту); отсутствуют замечания к качеству модели. Презентация соответствует требованиям, выступление содержательно, при этом выдержан регламент выступ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н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зачтено» выставляется обучающемуся, если обоснован выбор задания (объекта) для моделирования, задание (объект)согласован с преподавателем; имелись нарушения регламента выполнения проекта; созданная модель н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ностью соответствует заданию (объекту) (имеются изменения, внесенный в объект при моделировании); имеются замечания к качеству модели. Презентация соответствует требованиям, выступление содержательно, при этом выдержан регламент выступления/имеются нарушения регламента выступления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Комплект заданий для контрольной работы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3" w:name="_Hlk114990097"/>
      <w:r>
        <w:rPr>
          <w:rFonts w:ascii="Times New Roman" w:hAnsi="Times New Roman" w:cs="Times New Roman"/>
          <w:sz w:val="28"/>
        </w:rPr>
        <w:t xml:space="preserve">Вариант 1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1 (3 б) Перевести целое число113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з десятичной системы счисления в двоичную, восьмеричную, шестнадцатеричную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 (3 б)Выполните сложение, вычитание и умножение в двоичном коде чисел:1010111, 1110.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Задание 3 (2 б)</w:t>
      </w:r>
      <w:r>
        <w:rPr>
          <w:rFonts w:ascii="Times New Roman" w:hAnsi="Times New Roman"/>
          <w:color w:val="000000"/>
          <w:sz w:val="28"/>
          <w:szCs w:val="28"/>
        </w:rPr>
        <w:t xml:space="preserve">Построить таблицу истинности и логическую схему, соответствующую логическому выражению для логической функции F: 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F = X </w:t>
      </w:r>
      <w:r>
        <w:rPr>
          <w:rFonts w:ascii="Times New Roman" w:hAnsi="Times New Roman"/>
          <w:color w:val="000000"/>
          <w:sz w:val="28"/>
          <w:szCs w:val="28"/>
        </w:rPr>
        <w:sym w:font="Symbol" w:char="00DA"/>
      </w:r>
      <w:r>
        <w:rPr>
          <w:rFonts w:ascii="Times New Roman" w:hAnsi="Times New Roman"/>
          <w:color w:val="000000"/>
          <w:sz w:val="28"/>
          <w:szCs w:val="28"/>
        </w:rPr>
        <w:sym w:font="Symbol" w:char="00D8"/>
      </w:r>
      <w:r>
        <w:rPr>
          <w:rFonts w:ascii="Times New Roman" w:hAnsi="Times New Roman"/>
          <w:color w:val="000000"/>
          <w:sz w:val="28"/>
          <w:szCs w:val="28"/>
        </w:rPr>
        <w:t xml:space="preserve"> Y </w:t>
      </w:r>
      <w:r>
        <w:rPr>
          <w:rFonts w:ascii="Times New Roman" w:hAnsi="Times New Roman"/>
          <w:color w:val="000000"/>
          <w:sz w:val="28"/>
          <w:szCs w:val="28"/>
        </w:rPr>
        <w:sym w:font="Symbol" w:char="0026"/>
      </w:r>
      <w:r>
        <w:rPr>
          <w:rFonts w:ascii="Times New Roman" w:hAnsi="Times New Roman"/>
          <w:color w:val="000000"/>
          <w:sz w:val="28"/>
          <w:szCs w:val="28"/>
        </w:rPr>
        <w:t xml:space="preserve"> X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4 ( 1 б) Какой объём памяти видеокарты (в Мб) займёт изображение 16-разрядного файла типа BMP, экранный размер которого 640×480 пикселей?</w:t>
      </w:r>
    </w:p>
    <w:bookmarkEnd w:id="3"/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Задание 5 ( 1 б) Найдите количество информации на 10 страницах текста (на каждой странице 15 строк по 20 символов) при использовании алфавита из 64 символов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ариант 2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1 (3 б) Перевести целое число 154 из десятичной системы счисления в двоичную, восьмеричную, шестнадцатерич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2 (3 б) Выполните сложение, вычитание и умножение в двоичном коде чисел:1100110, 1011</w:t>
      </w:r>
    </w:p>
    <w:p w:rsidR="00B56752" w:rsidRDefault="00A37A9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Задание 3 (2 б) </w:t>
      </w:r>
      <w:r>
        <w:rPr>
          <w:rFonts w:ascii="Times New Roman" w:hAnsi="Times New Roman"/>
          <w:color w:val="000000"/>
          <w:sz w:val="28"/>
          <w:szCs w:val="28"/>
        </w:rPr>
        <w:t xml:space="preserve">Построить таблицу истинности и логическую схему, соответствующую логическому выражению для логической функции F: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F = X </w:t>
      </w:r>
      <w:r>
        <w:rPr>
          <w:rFonts w:ascii="Times New Roman" w:hAnsi="Times New Roman"/>
          <w:color w:val="000000"/>
          <w:sz w:val="28"/>
          <w:szCs w:val="28"/>
        </w:rPr>
        <w:sym w:font="Symbol" w:char="0026"/>
      </w:r>
      <w:r>
        <w:rPr>
          <w:rFonts w:ascii="Times New Roman" w:hAnsi="Times New Roman"/>
          <w:color w:val="000000"/>
          <w:sz w:val="28"/>
          <w:szCs w:val="28"/>
        </w:rPr>
        <w:t xml:space="preserve"> (Y </w:t>
      </w:r>
      <w:r>
        <w:rPr>
          <w:rFonts w:ascii="Times New Roman" w:hAnsi="Times New Roman"/>
          <w:color w:val="000000"/>
          <w:sz w:val="28"/>
          <w:szCs w:val="28"/>
        </w:rPr>
        <w:sym w:font="Symbol" w:char="00DA"/>
      </w:r>
      <w:r>
        <w:rPr>
          <w:rFonts w:ascii="Times New Roman" w:hAnsi="Times New Roman"/>
          <w:color w:val="000000"/>
          <w:sz w:val="28"/>
          <w:szCs w:val="28"/>
        </w:rPr>
        <w:sym w:font="Symbol" w:char="00D8"/>
      </w:r>
      <w:r>
        <w:rPr>
          <w:rFonts w:ascii="Times New Roman" w:hAnsi="Times New Roman"/>
          <w:color w:val="000000"/>
          <w:sz w:val="28"/>
          <w:szCs w:val="28"/>
        </w:rPr>
        <w:t xml:space="preserve"> X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дание 4 (1 б) Какой объём памяти видеокарты (в Мб) займёт изображение 32-разрядного файла типа BMP, экранный размер которого 800×640 пикселей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Задание 5 (1 б) Найдите количество информации на 4 страницах текста (на каждой странице 25 строк по 60 символов) при использовании алфавита из 64 символов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bookmarkStart w:id="4" w:name="_Hlk114991031"/>
      <w:r>
        <w:rPr>
          <w:rFonts w:ascii="Times New Roman" w:hAnsi="Times New Roman" w:cs="Times New Roman"/>
          <w:sz w:val="28"/>
        </w:rPr>
        <w:t>Контролируемые компетенции ОК 2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bookmarkEnd w:id="4"/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5» баллов выставляется обучающемуся, если суммарное количество баллов за выполненные задания контрольной работы  от 9 до 10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4» балла выставляется обучающемуся, если суммарное количество баллов за выполненные задания контрольной работы  от 7 до 8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8"/>
        </w:rPr>
        <w:t>– «3» балла выставляется обучающемуся, если суммарное количество баллов за выполненные задания контрольной работы  от 5 до 6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стовые задания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1. Информация и информационные процессы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…, используемая в бытовом общении – это сведения об окружающем мире и протекающих в нем процессах, воспринимаемые человеком непосредственно или с помощью специальных устройств (термометр, барометр и пр.)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Информацию, не зависящую от личного мнения, называют …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Информацию, отражающую истинное положение дел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Информацию, существенную и важную в настоящий момент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Информацию, дающую возможность, решать поставленную задачу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Информацию, достаточную для решения поставленной задачи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Информацию, изложенную на доступном для получателя языке, называю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Известно, что наибольший объем информации физически здоровый человек получает при помощи органов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… называют информацию, которая воспринимается человеком посредством органов зр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… называют информацию, которая воспринимается человеком посредством органов слух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… называют информацию, которая воспринимается человеком посредством органов осязания (кожей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называют информацию, которая воспринимается человеком посредством органов восприятия вку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Процессы сбора, поиска, хранения, передачи, обработки и использования информации называются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При передаче информации в обязательном порядке предполагается наличие источника и … информации, а также канала связи между ни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– это перевод информации в удобную для передачи, обработки или хранения форму с помощью некоторого код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Код – это система условных … для представления информаци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Декодирование информации – это процесс, противоположный (обратный)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Минимальной единицей измерения количества информации принято считать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С помощью клавиатуры выполняется __________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Установите соответствие: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3"/>
        <w:gridCol w:w="4218"/>
      </w:tblGrid>
      <w:tr w:rsidR="00B56752">
        <w:tc>
          <w:tcPr>
            <w:tcW w:w="5353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информация по способу восприяти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информация по форме представлени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информация по значению</w:t>
            </w:r>
          </w:p>
        </w:tc>
        <w:tc>
          <w:tcPr>
            <w:tcW w:w="4218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общественная, личная, специальна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) визуальная, аудиальная,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>тактильная, обонятельная, вкусовая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текстовая, числовая, графическая, музыкальная, комбинированная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lastRenderedPageBreak/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В какой строке единицы измерения информации расположены по возрастанию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гигабайт, мегабайт, килобайт, байт,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ит, байт, мегабайт, кило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, бит, килобайт, мега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ит, байт, килобайт, мегабайт, гига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2. В какой строке верно представлена схема передачи информаци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источник → кодирующее устройство→ декодирующее устройство→приёмн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источник → кодирующее устройство→канал связи→ декодирующее устройство→приёмн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) источник → кодирующее устройство→помехи→ декодирующее устройство→приёмни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источник → декодирующее устройство→помехи→ кодирующее устройство→приёмн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3. Какое количество информации (с точки зрения алфавитного подхода) содержит двоичное число 10101001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2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3 бай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3 би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аждая знаковая система строится на основ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естественных языков, широко используемых человеком для представления информаци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воичной знаковой системы, используемой в процессах хранения, обработки и передачи информации в компьютер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пределенного алфавита (набора знаков) и правил выполнения операций над знакам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авил синтаксиса алфави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Выбери из списка все языки, которые можно считать формальными языкам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двоичная система счисле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) языки программирова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ирил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китайский язы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) музыкальные ноты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) русский язык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ж) дорожные зна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з) код азбуки Морзе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2.Подходы к измерению информаци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 минимальную единицу измерения информации принимают 1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>
        <w:rPr>
          <w:rFonts w:ascii="OpenSans" w:hAnsi="OpenSans"/>
          <w:color w:val="000000"/>
          <w:sz w:val="28"/>
          <w:szCs w:val="28"/>
          <w:shd w:val="clear" w:color="auto" w:fill="FFFFFF"/>
        </w:rPr>
        <w:t>1 байт=...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Вероятностный подход – это метод, который используется для вычисления … информации для событий, наступление которых имеет разную вероя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одержательный подход – это метод, при котором измерение … производится с точки зрения её содерж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Алфавитный подход позволяет измерять количество информации в … (символьном сообщении), составленном из символов некоторого алфави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Сообщение о том, что произошло одно из двух равновероятных событий, несет … бит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Считая, что каждый символ кодируется одним байтом, определите, чему равен информационный объем (в байтах) сообщения из 10 символо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кодировке Unicode на каждый символ отводится два байта. Определите информационный объем (в байтах) слова из двадцати четырех символов в этой кодировк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Информационный вес одной буквы алфавита, состоящего из 16 букв, равен …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Мощность алфавита это –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отношение между скоростью передачи информации и её количест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ичество входящих в него символ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величина, которая определяет количество энергии, которую может развить алфав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1 Мбайт=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1 000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 024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24К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1024 би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Используя m двоичных разрядов можно закодировать N = 2</w:t>
      </w:r>
      <w:r>
        <w:rPr>
          <w:rFonts w:ascii="Times New Roman" w:hAnsi="Times New Roman" w:cs="Times New Roman"/>
          <w:sz w:val="28"/>
          <w:vertAlign w:val="superscript"/>
        </w:rPr>
        <w:t>m</w:t>
      </w:r>
      <w:r>
        <w:rPr>
          <w:rFonts w:ascii="Times New Roman" w:hAnsi="Times New Roman" w:cs="Times New Roman"/>
          <w:sz w:val="28"/>
        </w:rPr>
        <w:t xml:space="preserve"> независимых значений, следовательно, количество бит, необходимое для кодирования 32 различных значений, равн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1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5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3. Компьютер и цифровое представление информации. Устройство компьютер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Тактовая … процессора – это количество операций, которые процессор выполняет за одну секунд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стройства внешней памяти и ввода/вывода взаимодействуют с процессором через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асть магистрали, по которой передаются управляющие сигналы, называется шиной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… шина (магистраль) включает в себя шину данных, шину адресов и шину управ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… – это интегральная микросхема, которая выполняет поступающие на ее вход команды (например, вычисление) и управляет работой маши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Модульный принцип построения компьютера позволяет пользователю самостоятельно комплектовать и модернизировать … П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омпьютер – это универсальное, электронное … для хранения, обработки и передачи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… плата – это сложная многослойная печатная плата, на которой устанавливаются основные компоненты персонального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ОЗУ – это …, в которой хранится исполняемая в данный момент времени программа и данные, с которыми она непосредственно работ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Внешняя … необходима для долговременного хранения информации после выключения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Программное … компьютера делится на три основных класса: системное, прикладное, системы программ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… ПО предназначено для эксплуатации и технического обслуживания ПК, управления и организации вычислительного процес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истема программирования – это комплекс программных средств, предназначенных для разработки компьютерных программ на языке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4.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… система </w:t>
      </w:r>
      <w:r>
        <w:rPr>
          <w:rFonts w:ascii="Times New Roman" w:eastAsia="Times New Roman" w:hAnsi="Times New Roman" w:cs="Times New Roman"/>
          <w:sz w:val="28"/>
          <w:szCs w:val="28"/>
        </w:rPr>
        <w:noBreakHyphen/>
        <w:t xml:space="preserve"> это комплекс системных программ, необходимый для согласованной работы всех устройств и прикладных программ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… ПО – это совокупность программ для решения прикладных задач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Операционные системы представляют собой программные продукты, входящие в состав … программного обеспеч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Под … ЭВМ понимают все типы и модели электронно-вычислительных машин, разработанные различными конструкторскими коллективами, но построенные на одних и тех же научных и технических принцип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Смены поколений ЭВМ чаще всего были связаны со сменой элементной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9. Укажите верное высказывани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компьютер состоит из отдельных модулей, соединенных между собой магистралью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мпьютер представляет собой единое, неделимое устройство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ставные части компьютерной системы являются незаменяемым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омпьютерная система способна сколь угодно долго соответствовать требованиям современного общества и не нуждается в модернизаци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0. Наименьшим адресуемым элементом оперативной памят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машинное слов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регист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й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ай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1. При выключении компьютера вся информация стир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на флешк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 облачном хранилищ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на жестком диске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в оперативной памя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22. </w:t>
      </w:r>
      <w:r>
        <w:rPr>
          <w:rFonts w:ascii="Times New Roman" w:eastAsia="Times New Roman" w:hAnsi="Times New Roman" w:cs="Times New Roman"/>
          <w:sz w:val="28"/>
          <w:szCs w:val="28"/>
        </w:rPr>
        <w:t>Теоретические основы функционирования и структуры ЭВМ разработаны группой учёных под руководство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) Джона фон Нейма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) Билла Гейтс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) Эмиля По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) Алана Тьюрин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3. Расположите носители информации по увеличению их возможной ёмкост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флэш-памят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CD-RW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флоппи-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жёсткий 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4. К устройствам ввода информаци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5. К устройствам вывода информаци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ни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авиат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наушни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е) микрофон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4.Кодирование информации. Системы счис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Система … – это знаковая система, в которой числа записываются по определенным правилам, с помощью знаков некоторого алфавита, называемых цифра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се системы счисления делятся на две группы: … и непозицион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 позиционной системе счисления количественное значение цифры зависит от ее … в числ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 ЭВМ используется … система счисления, потому что составляющие технические устройства могут надежно сохранять и распознавать только два различных состоя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ание десятичной системы счисления равн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лфавит двоичной системы счисления состоит из двух цифр 0 и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В ЭВМ применяют двоичную, … и шестнадцатеричную системы счисл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исло, записанное в развёрнутой форме 3*10</w:t>
      </w:r>
      <w:r>
        <w:rPr>
          <w:rFonts w:ascii="Times New Roman" w:hAnsi="Times New Roman" w:cs="Times New Roman"/>
          <w:bCs/>
          <w:sz w:val="28"/>
          <w:vertAlign w:val="superscript"/>
        </w:rPr>
        <w:t>2</w:t>
      </w:r>
      <w:r>
        <w:rPr>
          <w:rFonts w:ascii="Times New Roman" w:hAnsi="Times New Roman" w:cs="Times New Roman"/>
          <w:bCs/>
          <w:sz w:val="28"/>
        </w:rPr>
        <w:t>+4*10</w:t>
      </w:r>
      <w:r>
        <w:rPr>
          <w:rFonts w:ascii="Times New Roman" w:hAnsi="Times New Roman" w:cs="Times New Roman"/>
          <w:bCs/>
          <w:sz w:val="28"/>
          <w:vertAlign w:val="superscript"/>
        </w:rPr>
        <w:t>1</w:t>
      </w:r>
      <w:r>
        <w:rPr>
          <w:rFonts w:ascii="Times New Roman" w:hAnsi="Times New Roman" w:cs="Times New Roman"/>
          <w:bCs/>
          <w:sz w:val="28"/>
        </w:rPr>
        <w:t>+8*10</w:t>
      </w:r>
      <w:r>
        <w:rPr>
          <w:rFonts w:ascii="Times New Roman" w:hAnsi="Times New Roman" w:cs="Times New Roman"/>
          <w:bCs/>
          <w:sz w:val="28"/>
          <w:vertAlign w:val="superscript"/>
        </w:rPr>
        <w:t>0</w:t>
      </w:r>
      <w:r>
        <w:rPr>
          <w:rFonts w:ascii="Times New Roman" w:hAnsi="Times New Roman" w:cs="Times New Roman"/>
          <w:bCs/>
          <w:sz w:val="28"/>
        </w:rPr>
        <w:t>+1*10</w:t>
      </w:r>
      <w:r>
        <w:rPr>
          <w:rFonts w:ascii="Times New Roman" w:hAnsi="Times New Roman" w:cs="Times New Roman"/>
          <w:bCs/>
          <w:sz w:val="28"/>
          <w:vertAlign w:val="superscript"/>
        </w:rPr>
        <w:t>-1</w:t>
      </w:r>
      <w:r>
        <w:rPr>
          <w:rFonts w:ascii="Times New Roman" w:hAnsi="Times New Roman" w:cs="Times New Roman"/>
          <w:bCs/>
          <w:sz w:val="28"/>
        </w:rPr>
        <w:t>+2*10</w:t>
      </w:r>
      <w:r>
        <w:rPr>
          <w:rFonts w:ascii="Times New Roman" w:hAnsi="Times New Roman" w:cs="Times New Roman"/>
          <w:bCs/>
          <w:sz w:val="28"/>
          <w:vertAlign w:val="superscript"/>
        </w:rPr>
        <w:t>-2</w:t>
      </w:r>
      <w:r>
        <w:rPr>
          <w:rFonts w:ascii="Times New Roman" w:hAnsi="Times New Roman" w:cs="Times New Roman"/>
          <w:bCs/>
          <w:sz w:val="28"/>
        </w:rPr>
        <w:t>, соответствует числу … в свёрнут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В двоичной системе счисления 1+1=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В позиционных системах счисления основание системы –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аксимальное количество знаков, используемое для записи числа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фры 1,2,3,4,5,6,7,8,9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авила арифметических действий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 разряд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фавитом шестнадцатеричной системе счисления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0, 1, 2, 3, 4, 5, 6, 7, 8, 9, 10, 11, 12, 13, 14, 1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0, 1, 2, 3, 4, 5, 6, 7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0, 1, 2, 3, 4, 5, 6, 7, 8, 9, А, В, С, D, E, F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, 2, 3, 4, 5, 6, 7, 8, 9, 10, А, В, С, D, E, F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Двоичное число 1011 в десятичной системе счисления равно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1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101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5 Элементы комбинаторики, теории множеств и математической лог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Высказывание - это повествовательное предложение, в котором что-либо утверждается или ..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нъюнкция - это объединение двух или нескольких высказываний в одно с помощью союз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изъюнкция- это объединение двух или нескольких высказываний в одно с помощью союз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нверсия - это высказывание, к которому присоединена частица «...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онстанта, которая обозначается «1», в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алгебре логики называется ...</w:t>
      </w:r>
    </w:p>
    <w:p w:rsidR="00B56752" w:rsidRDefault="00A37A99">
      <w:r>
        <w:rPr>
          <w:rFonts w:ascii="Times New Roman" w:hAnsi="Times New Roman" w:cs="Times New Roman"/>
          <w:bCs/>
          <w:sz w:val="28"/>
        </w:rPr>
        <w:t xml:space="preserve">6. Установите последовательность действий в логическом выражении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¬(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∧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Y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)∨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X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¬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действия в скобк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∧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∨</w:t>
      </w:r>
    </w:p>
    <w:p w:rsidR="00B56752" w:rsidRDefault="00A37A99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Установите соответствие между логическими операциями и их обозначением</w:t>
      </w:r>
    </w:p>
    <w:tbl>
      <w:tblPr>
        <w:tblStyle w:val="af2"/>
        <w:tblW w:w="95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5"/>
        <w:gridCol w:w="4786"/>
      </w:tblGrid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¬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конъюнкция </w:t>
            </w:r>
          </w:p>
        </w:tc>
      </w:tr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∧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б) инверсия</w:t>
            </w:r>
          </w:p>
        </w:tc>
      </w:tr>
      <w:tr w:rsidR="00B56752">
        <w:tc>
          <w:tcPr>
            <w:tcW w:w="4785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∨</w:t>
            </w: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дизъюнкция </w:t>
            </w:r>
          </w:p>
        </w:tc>
      </w:tr>
      <w:tr w:rsidR="00B56752">
        <w:tc>
          <w:tcPr>
            <w:tcW w:w="4785" w:type="dxa"/>
          </w:tcPr>
          <w:p w:rsidR="00B56752" w:rsidRDefault="00B56752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</w:p>
        </w:tc>
        <w:tc>
          <w:tcPr>
            <w:tcW w:w="4786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г) импликация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6. Компьютерные сети: локальные сети, сеть Интернет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омпьютерная ... - это совокупность компьютеров, соединенных с помощью каналов связи и средств коммутации в единую систему для обмена сообщениями и доступа пользователей к программным, техническим, информационным и организационным ресурсам се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... вычислительная сеть (ЛВС) -это компьютерная сеть, покрывающая обычно относительно небольшую территорию или небольшую группу зданий (дом, офис, фирму, институт)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Глобальная сеть: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бъединяет абонентов, расположенны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 небольшой территории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бъединяет абонентов на значительном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сстоянии друг от друга (более 2 км)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бъединяет абонентов в различны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ах, континентах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объединяют абонентов в пределах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гиона страны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Название конфигурации се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43100" cy="1247775"/>
            <wp:effectExtent l="0" t="0" r="0" b="95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Название конфигурации сети 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800225" cy="1476375"/>
            <wp:effectExtent l="0" t="0" r="9525" b="9525"/>
            <wp:docPr id="3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Название конфигурации сети представленной ниже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114300" distR="114300">
            <wp:extent cx="1990725" cy="1724025"/>
            <wp:effectExtent l="0" t="0" r="9525" b="9525"/>
            <wp:docPr id="5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везд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ольцев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шинна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ревовидная.</w:t>
      </w:r>
    </w:p>
    <w:p w:rsidR="00B56752" w:rsidRDefault="00A37A99">
      <w:pPr>
        <w:numPr>
          <w:ilvl w:val="0"/>
          <w:numId w:val="7"/>
        </w:num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называется компьютер,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оставляющий свои ресурсы другим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мпьютерам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модем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адаптер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ммутатор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рвер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7 Службы Интернет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Как называется текст, содержащий активные ссылки на другие документы или разделы этого же документ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программа, которая служит для просмотра веб-страниц на экране компьютер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то имеет каждый компьютер, подключенный к сети Интернет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Web-страниц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IP-адрес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URL-адрес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чтовый серв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Задан адрес электронной почты в сети Интернет: username@school.msk.ru. Укажите имя владельца этого электронного адрес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  <w:lang w:val="en-US"/>
        </w:rPr>
        <w:t>) us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>
        <w:rPr>
          <w:rFonts w:ascii="Times New Roman" w:hAnsi="Times New Roman" w:cs="Times New Roman"/>
          <w:sz w:val="28"/>
          <w:lang w:val="en-US"/>
        </w:rPr>
        <w:t>) school.msk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  <w:lang w:val="en-US"/>
        </w:rPr>
        <w:t>) school.msk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) username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Укажите правильный порядок следования частей универсального указателя ресурс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  <w:lang w:val="en-US"/>
        </w:rPr>
        <w:t>) /page.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Б</w:t>
      </w:r>
      <w:r>
        <w:rPr>
          <w:rFonts w:ascii="Times New Roman" w:hAnsi="Times New Roman" w:cs="Times New Roman"/>
          <w:sz w:val="28"/>
          <w:lang w:val="en-US"/>
        </w:rPr>
        <w:t>) web-server.ru/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) os/windows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http://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становите соответствия между службой интернета и её описанием.</w:t>
      </w:r>
    </w:p>
    <w:tbl>
      <w:tblPr>
        <w:tblStyle w:val="af2"/>
        <w:tblW w:w="9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3"/>
        <w:gridCol w:w="6319"/>
      </w:tblGrid>
      <w:tr w:rsidR="00B56752">
        <w:trPr>
          <w:trHeight w:val="642"/>
        </w:trPr>
        <w:tc>
          <w:tcPr>
            <w:tcW w:w="3243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) Чат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Электронная почта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Видеоконференци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) IP-телефония</w:t>
            </w:r>
          </w:p>
        </w:tc>
        <w:tc>
          <w:tcPr>
            <w:tcW w:w="631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служба мгновенного обмена сообщениям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вязывает пользователей, посредством передачи голосовых сообщений в режиме реального времениа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связывает пользователей, посредством передачи видео в режиме реального времени</w:t>
            </w:r>
          </w:p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г)позволяет передавать сообщения, через, специальный участок на жестком диске сервер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Какие строки могут быть правильными адресами электронной почты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vasya.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vasya@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vasya@mail.timoha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vasya.petrov@mail.ru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vasya@petrov@mail.ru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8.Сетевое хранение данных и цифрового контен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Что такое облачное хранилище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труктура распределенных в сети онлайн-серверов, как правило, в виде онлайн-сервиса, предоставляющая пользователям место для хранения их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флеш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ис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ап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Типы облачных хранилищ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а) объектное,файловое, блочно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лочное, папковое, диск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папковое, дисковое, флешк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сетевое, серве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Три основные модели доступа к облачным хранилища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публич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част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ете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гибрид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Плюсы облачного хранилищ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оступ к данным с любого устройства, имеющего выход в интернет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хранение данных даже в случае сбое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рганизация совместной работы с информаци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огут быть проблемы с безопасностью сохранност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Минусы облачного хранилищ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а) необходимость качественного интерне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хранение данных даже в случае сбое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замедление работы в облаке, если файлы весят много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огут быть проблемы с безопасностью сохранности данных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1.9 Информационная безопас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Лицензия на программное обеспечение – эт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окумент, определяющий порядок распростране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окумент, определяющий порядок использования и распространения программного обеспечения, не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окумент, определяющий порядок использования и распростране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окумент, определяющий порядок использования программного обеспечения, защищённого авторским пра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Как называется совокупность условий и факторов, создающих потенциальную или реально существующую опасность нарушения безопасности информаци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уязвим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лабое место систе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угроз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ата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ароль пользователя долже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держать цифры и буквы, знаки препинания и быть сложным для угады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одержать только букв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иметь явную привязку к владельцу (его имя, дата рождения, номер телефона и т.п.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ыть простым и легко запоминаться, например «123», «111», «qwerty» и т.д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Что требуется ввести для авторизованного доступа к сервису для подтверждения, что логином хочет воспользоваться его владелец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Виды информационной безопасност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персональная, корпоративная, государствен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лиентская, серверная, сете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локальная, глобальная, смешан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К показателям информационной безопасности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искре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целост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онфиденциа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оступ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актуа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. Установите соответствие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27"/>
        <w:gridCol w:w="6344"/>
      </w:tblGrid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1) право пользова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) только собственник информации имеет право определять, кому эта информация может быть предоставлена</w:t>
            </w:r>
          </w:p>
        </w:tc>
      </w:tr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) право распоряже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) собственник информации имеет право использовать ее в своих интересах</w:t>
            </w:r>
          </w:p>
        </w:tc>
      </w:tr>
      <w:tr w:rsidR="00B56752">
        <w:tc>
          <w:tcPr>
            <w:tcW w:w="3227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) право владения</w:t>
            </w:r>
          </w:p>
        </w:tc>
        <w:tc>
          <w:tcPr>
            <w:tcW w:w="6344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) никто, кроме собственника информации, не может ее изменять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1.Обработка информации в текстовых процессор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Программа, которая позволяет выполнять ввод, редактирование и форматирование текста, вставку рисунков и таблиц, проверку правописания, а также другие сложные операции, называется: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процесс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Процесс оформления страницы, абзаца, строки, символа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редактированием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дварительным просмот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рматированием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охранением докумен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Под редактированием в текстовом процессоре поним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оверка и исправление текста при подготовке его к печа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сс оформления страницы, абзаца, строки, симво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значение специальных стилей символам и абзаца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задание и изменение параметров абза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Нажатие клавиши Enter при наборе текста обозначает окончание: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бза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едлож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Сохранить отредактированный документ под новым именем можно командой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хранить как …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менит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охранит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дготовить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Абзац — это фрагмент текста,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оцесс ввода которого закончился нажатием на клавишу Esc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ежду двумя точк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цесс ввода которого закончился нажатием на клавишу Ent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лина которого от 1до 100 символ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 называется этап подготовки текстового документа, на котором он заносится во внешнюю память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форма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вод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сохране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едактирова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Курсор – это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лужит для перемещения текста документа в рабочее поле окна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еремещает текст на одну страницу вверх или вниз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кладное программное обеспечение, используемое для создания текстовых документов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роткая, мигающая линия, показывает позицию рабочего поля, в которую будет помещен вводимый символ или элемент текс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Что такое текстовый документ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сьменное подтверждение чего либо, закреплённое печат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информация официального характера в виде текста, хранящаяся на бумажном или электронном носител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любая информация в текстовой форме на бумажном, электронном или ином вещественном носител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Установите соответствие между пиктограммами и способами выравнивания абзаца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6521"/>
      </w:tblGrid>
      <w:tr w:rsidR="00B56752">
        <w:tc>
          <w:tcPr>
            <w:tcW w:w="340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57175" cy="209550"/>
                  <wp:effectExtent l="19050" t="0" r="9525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 l="36432" t="8826" r="61456" b="890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1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6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Рисунок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38423" t="8908" r="59746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2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40181" t="8908" r="57915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4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247650" cy="228600"/>
                  <wp:effectExtent l="1905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 l="41780" t="8908" r="56239" b="887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2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по ширин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по левому краю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по центру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по правому краю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Установите соответствие между отформатированными текстами и установленными отступами первой строки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990600"/>
                  <wp:effectExtent l="19050" t="0" r="0" b="0"/>
                  <wp:docPr id="37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7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990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85825"/>
                  <wp:effectExtent l="19050" t="0" r="0" b="0"/>
                  <wp:docPr id="38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8" name="Рисунок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885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) </w:t>
            </w: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1847850" cy="866775"/>
                  <wp:effectExtent l="19050" t="0" r="0" b="0"/>
                  <wp:docPr id="39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" name="Рисунок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7850" cy="866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а) нет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б) выступ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в) отступ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  <w:szCs w:val="28"/>
              </w:rPr>
            </w:pPr>
            <w:r>
              <w:rPr>
                <w:rFonts w:cs="Times New Roman" w:hint="default"/>
                <w:sz w:val="28"/>
                <w:szCs w:val="28"/>
              </w:rPr>
              <w:t>г) точно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Установите соответствие между командами форматирования и отформатированными фрагментами документа текстового процессора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) Интервал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2) Зачеркнутый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3) Смещение</w:t>
            </w:r>
            <w:r>
              <w:rPr>
                <w:rFonts w:ascii="Times New Roman" w:hAnsi="Times New Roman"/>
                <w:sz w:val="28"/>
                <w:szCs w:val="24"/>
              </w:rPr>
              <w:tab/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а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81100" cy="314325"/>
                  <wp:effectExtent l="19050" t="0" r="0" b="0"/>
                  <wp:docPr id="43" name="Рисунок 1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Рисунок 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11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lastRenderedPageBreak/>
              <w:t xml:space="preserve">б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314325"/>
                  <wp:effectExtent l="19050" t="0" r="0" b="0"/>
                  <wp:docPr id="44" name="Рисунок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Рисунок 1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в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066800" cy="361950"/>
                  <wp:effectExtent l="19050" t="0" r="0" b="0"/>
                  <wp:docPr id="45" name="Рисунок 1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Рисунок 1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8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г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171575" cy="285750"/>
                  <wp:effectExtent l="19050" t="0" r="9525" b="0"/>
                  <wp:docPr id="46" name="Рисунок 1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Рисунок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2.Технология создания структурированных текстовых докумен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При создании многостраничных документов почти всегда в верхней или нижней части страницы помещают дополнительную информацию, называемую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вставк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колонк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лонтитул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здел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олонтитул – это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вторяющаяся текстовая или графическая информация (название главы, автор книги, номер раздела, элемент графического оформления и т.д.), которая располагается вверху (верхний колонтитул) или внизу страницы (нижний колонтитул), над верхним или под нижним полем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яснительный текст к слову, фразе, вынесенный в конце страницы или в конце документа, размещается под черт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часть гипертекстового документа, ссылающаяся на какой-то сторонний элемент (команду, файл, место в том же или ином файле, страницу в всемирной паутине и т.д.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ункция, позволяющая после определенного абзаца переносить весь остальной текст на следующую страницу, не прилагая лишних усилий при дальнейших изменениях и исправлениях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Оглавление составляется из …докумен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клад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иперссы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заголовк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перекрестных ссы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Установите соответствие между структурными элементами тестового файла и выделенными областями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78"/>
        <w:gridCol w:w="5245"/>
      </w:tblGrid>
      <w:tr w:rsidR="00B56752">
        <w:tc>
          <w:tcPr>
            <w:tcW w:w="4678" w:type="dxa"/>
            <w:shd w:val="clear" w:color="auto" w:fill="auto"/>
          </w:tcPr>
          <w:p w:rsidR="00B56752" w:rsidRDefault="009C177C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</w:r>
            <w:r>
              <w:rPr>
                <w:rFonts w:ascii="Times New Roman" w:hAnsi="Times New Roman"/>
                <w:sz w:val="24"/>
                <w:szCs w:val="24"/>
              </w:rPr>
              <w:pict>
                <v:group id=" 2" o:spid="_x0000_s1080" style="width:204.75pt;height:160.3pt;mso-position-horizontal-relative:char;mso-position-vertical-relative:line" coordorigin="20,47" coordsize="40,32062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Рисунок 194" o:spid="_x0000_s1085" type="#_x0000_t75" style="position:absolute;left:20;top:47;width:41;height:32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">
                    <v:imagedata r:id="rId26" o:title="" croptop="18550f" cropbottom="26580f" cropleft="2104f" cropright="42717f"/>
                    <o:lock v:ext="edit" aspectratio="f"/>
                  </v:shape>
                  <v:oval id=" 4" o:spid="_x0000_s1084" style="position:absolute;left:23;top:48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oval>
                  <v:oval id=" 5" o:spid="_x0000_s1083" style="position:absolute;left:24;top:59;width:4;height:3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oval>
                  <v:oval id=" 6" o:spid="_x0000_s1082" style="position:absolute;left:23;top:69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oval>
                  <v:oval id=" 7" o:spid="_x0000_s1081" style="position:absolute;left:24;top:75;width:4;height:3" strokecolor="red">
                    <v:path arrowok="t"/>
                    <v:textbox inset=".5mm,.5mm,.5mm,.5mm">
                      <w:txbxContent>
                        <w:p w:rsidR="00972075" w:rsidRDefault="00972075">
                          <w:pPr>
                            <w:jc w:val="center"/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</w:pPr>
                          <w:r>
                            <w:rPr>
                              <w:b/>
                              <w:color w:val="FF0000"/>
                              <w:sz w:val="20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oval>
                  <w10:wrap type="none"/>
                  <w10:anchorlock/>
                </v:group>
              </w:pict>
            </w:r>
          </w:p>
        </w:tc>
        <w:tc>
          <w:tcPr>
            <w:tcW w:w="5245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а) основной текст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б) верхний колонтитул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в) сноска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>г) таблица</w:t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hint="default"/>
              </w:rPr>
            </w:pPr>
            <w:r>
              <w:rPr>
                <w:rFonts w:cs="Times New Roman" w:hint="default"/>
                <w:sz w:val="28"/>
              </w:rPr>
              <w:t>д) нижний колонтитул</w:t>
            </w:r>
          </w:p>
        </w:tc>
      </w:tr>
    </w:tbl>
    <w:p w:rsidR="00B56752" w:rsidRDefault="00A37A9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>
        <w:rPr>
          <w:rFonts w:ascii="Times New Roman" w:hAnsi="Times New Roman"/>
          <w:sz w:val="28"/>
          <w:szCs w:val="24"/>
        </w:rPr>
        <w:t>На экране представлен фрагмент текстового документа</w:t>
      </w:r>
    </w:p>
    <w:p w:rsidR="00B56752" w:rsidRDefault="00A37A99">
      <w:pPr>
        <w:spacing w:after="0" w:line="240" w:lineRule="auto"/>
        <w:jc w:val="center"/>
        <w:rPr>
          <w:rFonts w:ascii="Times New Roman" w:hAnsi="Times New Roman"/>
          <w:sz w:val="28"/>
          <w:szCs w:val="24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1876425" cy="1228725"/>
            <wp:effectExtent l="19050" t="0" r="9525" b="0"/>
            <wp:docPr id="8" name="Рисунок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26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4134" t="20441" r="68915" b="57515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4"/>
        </w:rPr>
        <w:t>Установите соответствие между номерами и обозначенными этими номерами элементами текс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лон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укв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дпис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лонтиту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командами изменения регистра и полученными после их применения фрагментами текстового документа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119"/>
        <w:gridCol w:w="6804"/>
      </w:tblGrid>
      <w:tr w:rsidR="00B56752">
        <w:tc>
          <w:tcPr>
            <w:tcW w:w="311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) Все строчны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2) Изменить регистр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3) Все прописные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ab/>
            </w:r>
          </w:p>
        </w:tc>
        <w:tc>
          <w:tcPr>
            <w:tcW w:w="6804" w:type="dxa"/>
            <w:shd w:val="clear" w:color="auto" w:fill="auto"/>
          </w:tcPr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а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638175"/>
                  <wp:effectExtent l="19050" t="0" r="0" b="0"/>
                  <wp:docPr id="57" name="Рисунок 3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Рисунок 3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638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б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838200"/>
                  <wp:effectExtent l="19050" t="0" r="0" b="0"/>
                  <wp:docPr id="58" name="Рисунок 3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Рисунок 3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838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в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47800" cy="733425"/>
                  <wp:effectExtent l="19050" t="0" r="0" b="0"/>
                  <wp:docPr id="59" name="Рисунок 3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Рисунок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7334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pStyle w:val="ad"/>
              <w:tabs>
                <w:tab w:val="left" w:pos="426"/>
              </w:tabs>
              <w:spacing w:after="0"/>
              <w:rPr>
                <w:rFonts w:cs="Times New Roman" w:hint="default"/>
                <w:sz w:val="28"/>
              </w:rPr>
            </w:pPr>
            <w:r>
              <w:rPr>
                <w:rFonts w:cs="Times New Roman" w:hint="default"/>
                <w:sz w:val="28"/>
              </w:rPr>
              <w:t xml:space="preserve">г) </w:t>
            </w:r>
            <w:r>
              <w:rPr>
                <w:rFonts w:cs="Times New Roman" w:hint="default"/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428750" cy="828675"/>
                  <wp:effectExtent l="19050" t="0" r="0" b="0"/>
                  <wp:docPr id="60" name="Рисунок 3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Рисунок 3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3.Компьютерная графика и мультимедиа. Технология обработки графических объек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. Графическим редактором называется программа, предназначенная для ..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строения диаграм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едактирования звуковой дорож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дактирования вида и начертания шрифт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ты с графическим изображени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… графическое изображение хранится в памяти компьютера с помощью точек различного цвета, которые образуют строки и столб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… графикой называется графика, представляющая собой изображение в виде графических примитивов, описанных формул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ктор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ракталь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мешанн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>
        <w:rPr>
          <w:rFonts w:ascii="Times New Roman" w:hAnsi="Times New Roman"/>
          <w:sz w:val="28"/>
          <w:szCs w:val="28"/>
        </w:rPr>
        <w:t>В цветовой модели RGB составляющими цветовыми компонентами являю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расный, …, син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олуб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5. </w:t>
      </w:r>
      <w:r>
        <w:rPr>
          <w:rFonts w:ascii="Times New Roman" w:hAnsi="Times New Roman"/>
          <w:sz w:val="28"/>
          <w:szCs w:val="28"/>
        </w:rPr>
        <w:t>В цветово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одели CMYK составляющими цветовыми компонентами являю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бирюзовый, пурпурной, … и чё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sz w:val="28"/>
          <w:szCs w:val="28"/>
        </w:rPr>
        <w:t>а)</w:t>
      </w:r>
      <w:r>
        <w:rPr>
          <w:rFonts w:ascii="Times New Roman" w:hAnsi="Times New Roman" w:cs="Times New Roman"/>
          <w:bCs/>
          <w:sz w:val="28"/>
        </w:rPr>
        <w:t>бел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чер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еле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желт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В растровом графическом редакторе … называется минимальный участок изображения, которому независимым образом можно задать цв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икс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мити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ат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Для ввода изображения в компьютер используют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лот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фровой фотоаппара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Для вывода изображения в компьютер используют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ни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кан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г) цифровой фотоаппара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 расширениям графических файлов можно отнест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txt, doc, do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exe, com, ba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  <w:lang w:val="en-US"/>
        </w:rPr>
        <w:t>mp</w:t>
      </w:r>
      <w:r>
        <w:rPr>
          <w:rFonts w:ascii="Times New Roman" w:hAnsi="Times New Roman" w:cs="Times New Roman"/>
          <w:bCs/>
          <w:sz w:val="28"/>
        </w:rPr>
        <w:t xml:space="preserve">3, </w:t>
      </w:r>
      <w:r>
        <w:rPr>
          <w:rFonts w:ascii="Times New Roman" w:hAnsi="Times New Roman" w:cs="Times New Roman"/>
          <w:bCs/>
          <w:sz w:val="28"/>
          <w:lang w:val="en-US"/>
        </w:rPr>
        <w:t>wav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gif</w:t>
      </w:r>
      <w:r>
        <w:rPr>
          <w:rFonts w:ascii="Times New Roman" w:hAnsi="Times New Roman" w:cs="Times New Roman"/>
          <w:bCs/>
          <w:sz w:val="28"/>
        </w:rPr>
        <w:t xml:space="preserve">, </w:t>
      </w:r>
      <w:r>
        <w:rPr>
          <w:rFonts w:ascii="Times New Roman" w:hAnsi="Times New Roman" w:cs="Times New Roman"/>
          <w:bCs/>
          <w:sz w:val="28"/>
          <w:lang w:val="en-US"/>
        </w:rPr>
        <w:t>bmp</w:t>
      </w:r>
      <w:r>
        <w:rPr>
          <w:rFonts w:ascii="Times New Roman" w:hAnsi="Times New Roman" w:cs="Times New Roman"/>
          <w:bCs/>
          <w:sz w:val="28"/>
        </w:rPr>
        <w:t xml:space="preserve">, </w:t>
      </w:r>
      <w:r>
        <w:rPr>
          <w:rFonts w:ascii="Times New Roman" w:hAnsi="Times New Roman" w:cs="Times New Roman"/>
          <w:bCs/>
          <w:sz w:val="28"/>
          <w:lang w:val="en-US"/>
        </w:rPr>
        <w:t>jpg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Отличительной чертой технологии мультимедиа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четание звуковой, графической, текстовой информации, видео и ани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озможность обработки звуков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бъединение текстовой и графическ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динение звуковой и текстовой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Из представленных ниже продуктов выберите мультимедийный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арт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отограф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кни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По способу графического создания изображения различают ... графику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цветную и полноцвет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тровую, векторную и фрактальну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оризонтальную и вертикальную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4.Представление профессиональной информации в виде презентац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омпьютерная … – это мультимедийный продукт, представляющий собой последовательность слайдов, которые выдержаны в одном графическом стил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езент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Основным элементом презентации является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тран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лай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ячей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3. </w:t>
      </w:r>
      <w:r>
        <w:rPr>
          <w:rFonts w:ascii="Times New Roman" w:hAnsi="Times New Roman"/>
          <w:sz w:val="28"/>
          <w:szCs w:val="28"/>
        </w:rPr>
        <w:t>Расположенные на слайде прямоугольники с пунктирными границами называются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аполнителя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шаблон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игур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бъект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Каждый раз при добавлении в презентацию нового слайда необходимовыбрать тип … слайда, который определяет, как будут размещаться на слайде различные объек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ме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ке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… – это технология, которая позволяет при помощи неподвижных объектов создавать иллюзию движения для привлечения и удержания внимания аудитор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>
        <w:rPr>
          <w:rFonts w:ascii="Times New Roman" w:hAnsi="Times New Roman"/>
          <w:sz w:val="28"/>
          <w:szCs w:val="28"/>
        </w:rPr>
        <w:t>… – это элемент управления, необходимый для навигации внутри презентации или для перехода к другому внешнему ресурсу, в качестве которого может выступать адрес в сети Интернет, адрес электронной почты, новый документ или любой другой файл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зайн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игу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7. </w:t>
      </w:r>
      <w:r>
        <w:rPr>
          <w:rFonts w:ascii="Times New Roman" w:hAnsi="Times New Roman"/>
          <w:sz w:val="28"/>
          <w:szCs w:val="28"/>
        </w:rPr>
        <w:t>Установите соответствие между командами работы с электронной презентацией и их назначениями.</w:t>
      </w: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4395"/>
        <w:gridCol w:w="4961"/>
      </w:tblGrid>
      <w:tr w:rsidR="00B56752">
        <w:tc>
          <w:tcPr>
            <w:tcW w:w="4395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1) Смена слайдов по щелчку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2) Схема переходов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3) Смена слайдов автоматически после</w:t>
            </w:r>
          </w:p>
        </w:tc>
        <w:tc>
          <w:tcPr>
            <w:tcW w:w="4961" w:type="dxa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А) предварительный просмотр анимации и эффектов при смене слайда, созданных для этого слайда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Б) выбор специального эффекта, который будет применяться при смене предыдущего слайда на текущий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В) переход к следующему слайду после определенного числа секунд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Г) переход к следующему слайду по щелчку мыши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5.Интерактивные и мультимедийные объекты на слайд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>
        <w:rPr>
          <w:rFonts w:ascii="Times New Roman" w:hAnsi="Times New Roman"/>
          <w:sz w:val="28"/>
          <w:szCs w:val="28"/>
        </w:rPr>
        <w:t>… – это интерактивные (диалоговые) системы, обеспечивающие одновременную работу с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вуком, анимированной компьютерной графикой, видеокадрами, статическими изображениями и теста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ультимеди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иперссыл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2. Интерактивность – возможность диалога компьютера с … на основе графического интерфейса с управляющими элементами (кнопки, текстовые окна и т.д.)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омпьюте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пользоват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обот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.Важная особенность мультимедиа технологи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аним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ногозадач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интерактив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птимиз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Возможные эффекты анимации в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ход, выхо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ход, выдел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ыделение, пути перемещ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вход, выход, выделение, пути перемеще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Переход – это специальный эффект, который используется при отображении нового слайда в ходе …Он определяет, как будет появляться на экране слайд – сразу или постепенно, и если постепенно, то какой эффект при этом будет использоваться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емонстр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едакт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оздания</w:t>
      </w:r>
    </w:p>
    <w:p w:rsidR="00B56752" w:rsidRDefault="00A37A99">
      <w:pPr>
        <w:spacing w:after="0" w:line="240" w:lineRule="auto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 w:cs="Times New Roman"/>
          <w:bCs/>
          <w:sz w:val="28"/>
        </w:rPr>
        <w:t xml:space="preserve">6. </w:t>
      </w:r>
      <w:r>
        <w:rPr>
          <w:rFonts w:ascii="Times New Roman" w:hAnsi="Times New Roman"/>
          <w:sz w:val="28"/>
          <w:szCs w:val="24"/>
        </w:rPr>
        <w:t>Установите соответствие между списками панели Настройка анимации и их назначениями.</w:t>
      </w:r>
    </w:p>
    <w:tbl>
      <w:tblPr>
        <w:tblW w:w="9720" w:type="dxa"/>
        <w:tblInd w:w="108" w:type="dxa"/>
        <w:tblLook w:val="04A0" w:firstRow="1" w:lastRow="0" w:firstColumn="1" w:lastColumn="0" w:noHBand="0" w:noVBand="1"/>
      </w:tblPr>
      <w:tblGrid>
        <w:gridCol w:w="3828"/>
        <w:gridCol w:w="5892"/>
      </w:tblGrid>
      <w:tr w:rsidR="00B56752">
        <w:tc>
          <w:tcPr>
            <w:tcW w:w="3828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  <w:lang w:eastAsia="ru-RU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1)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19250" cy="771525"/>
                  <wp:effectExtent l="19050" t="0" r="0" b="0"/>
                  <wp:docPr id="65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0" cy="771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28775" cy="257175"/>
                  <wp:effectExtent l="19050" t="0" r="9525" b="0"/>
                  <wp:docPr id="66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87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638300" cy="247650"/>
                  <wp:effectExtent l="19050" t="0" r="0" b="0"/>
                  <wp:docPr id="67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830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9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список эффектов анимации к объектам на слайд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б) просмотр эффектов анимации на текущем слайде 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скорость, с которой производится просмотр анимации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ремя эффекта анимации относительно других событий слайда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последовательность этапов разработки мультимедийной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Проек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 xml:space="preserve"> Программная реализац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Тес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 xml:space="preserve"> План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</w:t>
      </w:r>
      <w:r>
        <w:rPr>
          <w:rFonts w:ascii="Times New Roman" w:hAnsi="Times New Roman" w:cs="Times New Roman"/>
          <w:sz w:val="28"/>
        </w:rPr>
        <w:t xml:space="preserve"> Информационное наполн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е)</w:t>
      </w:r>
      <w:r>
        <w:rPr>
          <w:rFonts w:ascii="Times New Roman" w:hAnsi="Times New Roman" w:cs="Times New Roman"/>
          <w:sz w:val="28"/>
        </w:rPr>
        <w:t xml:space="preserve"> Использование (применение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2.6.Гипертекстовое представление информ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. Web-страница (документ HTML) представляет собой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текстовый файл с расширением txt или doc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текстовый файл с расширением htm или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двоичный файл с расширением com или ex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графический файл с расширением gif или jpg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Тег -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специальная команда, записанная в угловых скобках &lt;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текст, в котором используются спецсимво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указатель на другой файл или объек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фрагмент программы, включённой в состав Web-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Для объявления Web-страницы используется тег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html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Исправить код Web-страницы на языке HTML можно с помощью программ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электронные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УБ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екстовы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ий редакто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Основное содержание Web-страницы размещается внутри тег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body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font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Каким тегом задается абзац в HTML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allig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td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p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i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Название web-страницы записывается в теге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 xml:space="preserve">) title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б</w:t>
      </w:r>
      <w:r>
        <w:rPr>
          <w:rFonts w:ascii="Times New Roman" w:hAnsi="Times New Roman" w:cs="Times New Roman"/>
          <w:bCs/>
          <w:sz w:val="28"/>
          <w:lang w:val="en-US"/>
        </w:rPr>
        <w:t>) head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p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Абзац «История ЭВМ» выровнен по центру, если записан код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а</w:t>
      </w:r>
      <w:r>
        <w:rPr>
          <w:rFonts w:ascii="Times New Roman" w:hAnsi="Times New Roman" w:cs="Times New Roman"/>
          <w:bCs/>
          <w:sz w:val="28"/>
          <w:lang w:val="en-US"/>
        </w:rPr>
        <w:t>) &lt;font align = «center»&gt;</w:t>
      </w:r>
      <w:r>
        <w:rPr>
          <w:rFonts w:ascii="Times New Roman" w:hAnsi="Times New Roman" w:cs="Times New Roman"/>
          <w:bCs/>
          <w:sz w:val="28"/>
        </w:rPr>
        <w:t>ИсторияЭВМ</w:t>
      </w:r>
      <w:r>
        <w:rPr>
          <w:rFonts w:ascii="Times New Roman" w:hAnsi="Times New Roman" w:cs="Times New Roman"/>
          <w:bCs/>
          <w:sz w:val="28"/>
          <w:lang w:val="en-US"/>
        </w:rPr>
        <w:t>&lt;/font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&lt;р align = «center»&gt; История ЭВМ &lt;/р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в</w:t>
      </w:r>
      <w:r>
        <w:rPr>
          <w:rFonts w:ascii="Times New Roman" w:hAnsi="Times New Roman" w:cs="Times New Roman"/>
          <w:bCs/>
          <w:sz w:val="28"/>
          <w:lang w:val="en-US"/>
        </w:rPr>
        <w:t>) &lt;h3 align = «center»&gt;</w:t>
      </w:r>
      <w:r>
        <w:rPr>
          <w:rFonts w:ascii="Times New Roman" w:hAnsi="Times New Roman" w:cs="Times New Roman"/>
          <w:bCs/>
          <w:sz w:val="28"/>
        </w:rPr>
        <w:t>ИсторияЭВМ</w:t>
      </w:r>
      <w:r>
        <w:rPr>
          <w:rFonts w:ascii="Times New Roman" w:hAnsi="Times New Roman" w:cs="Times New Roman"/>
          <w:bCs/>
          <w:sz w:val="28"/>
          <w:lang w:val="en-US"/>
        </w:rPr>
        <w:t>&lt;/h3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  <w:lang w:val="en-US"/>
        </w:rPr>
      </w:pPr>
      <w:r>
        <w:rPr>
          <w:rFonts w:ascii="Times New Roman" w:hAnsi="Times New Roman" w:cs="Times New Roman"/>
          <w:bCs/>
          <w:sz w:val="28"/>
        </w:rPr>
        <w:t>г</w:t>
      </w:r>
      <w:r>
        <w:rPr>
          <w:rFonts w:ascii="Times New Roman" w:hAnsi="Times New Roman" w:cs="Times New Roman"/>
          <w:bCs/>
          <w:sz w:val="28"/>
          <w:lang w:val="en-US"/>
        </w:rPr>
        <w:t>) &lt;title align = «center»&gt;</w:t>
      </w:r>
      <w:r>
        <w:rPr>
          <w:rFonts w:ascii="Times New Roman" w:hAnsi="Times New Roman" w:cs="Times New Roman"/>
          <w:bCs/>
          <w:sz w:val="28"/>
        </w:rPr>
        <w:t>ИсторияЭВМ</w:t>
      </w:r>
      <w:r>
        <w:rPr>
          <w:rFonts w:ascii="Times New Roman" w:hAnsi="Times New Roman" w:cs="Times New Roman"/>
          <w:bCs/>
          <w:sz w:val="28"/>
          <w:lang w:val="en-US"/>
        </w:rPr>
        <w:t>&lt;/title &gt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С помощью какого тега можно вставить рисунок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bCs/>
          <w:sz w:val="28"/>
          <w:lang w:val="en-US"/>
        </w:rPr>
        <w:t>titl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  <w:lang w:val="en-US"/>
        </w:rPr>
        <w:t>img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  <w:lang w:val="en-US"/>
        </w:rPr>
        <w:t>b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0. Программа для просмотра гипертекстовых страниц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ерв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токо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HTML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брауз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трибуты тега FONT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color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 w:cs="Times New Roman"/>
          <w:bCs/>
          <w:sz w:val="28"/>
          <w:lang w:val="en-US"/>
        </w:rPr>
        <w:t>face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</w:t>
      </w:r>
      <w:r>
        <w:rPr>
          <w:rFonts w:ascii="Times New Roman" w:hAnsi="Times New Roman" w:cs="Times New Roman"/>
          <w:bCs/>
          <w:sz w:val="28"/>
          <w:lang w:val="en-US"/>
        </w:rPr>
        <w:t>border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г) </w:t>
      </w:r>
      <w:r>
        <w:rPr>
          <w:rFonts w:ascii="Times New Roman" w:hAnsi="Times New Roman" w:cs="Times New Roman"/>
          <w:bCs/>
          <w:sz w:val="28"/>
          <w:lang w:val="en-US"/>
        </w:rPr>
        <w:t>alig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В HTML тэги бываю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тройны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одиноч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арные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1. Модели и моделирование. Этапы моделир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ак называется упрощенное представление реального объекта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гинал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тотип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исте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Процесс построения моделей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модел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еримен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констру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роектирова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Информационная модель, состоящая из строк и столбцов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хе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ертеж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Устное представление информационной модели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графическ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чн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ловесн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ой модел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 называется граф, предназначенный для отображения вложенности, подчиненности, наследования и т.п. между объектам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хе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таблиц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т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дерев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Результатом процесса формализации яв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описательная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рафическая модель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математическая мод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 г) предметная модель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sz w:val="28"/>
        </w:rPr>
      </w:pPr>
      <w:r>
        <w:rPr>
          <w:rFonts w:ascii="Times New Roman" w:hAnsi="Times New Roman" w:cs="Times New Roman"/>
          <w:bCs/>
          <w:i/>
          <w:sz w:val="28"/>
        </w:rPr>
        <w:t>Установите последовательнос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Правильный порядок указанных этапов математического моделирования процесс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анализ результат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определение целей моделирования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оведение исследова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иск математического описания.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2. Списки, графы, деревь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Какой граф называется взвешенны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граф, в котором его вершины или ребра характеризуются некоторой дополнительной информацией — вес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граф, в котором все ребра рав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граф, в котором четное число вершин и реб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Как называется линия без стрелки, соединяющая вершины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у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ерш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ребро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Укажите название одной главной вершины дерев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том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сть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в) корен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Граф, вершины которого соединяются рёбрами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неориентированным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направленн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риентированн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ой граф называется ориентированным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ершины которого соединены рёбра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вершины которого соединены дугами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ершины которого соединены прямым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Как называется направленная линия, соединяющая вершины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кри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бр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ой вид графа отображает родственные связи между членами семьи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ерево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е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звешенный граф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Чем отличается дуга от ребра граф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— направленная линия, ребро — ненаправленная линия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ребро — направленная линия, дуга — ненаправленная лин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уга и ребро — это одно и то ж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ак называется дерево, в котором каждый узел может иметь не более двух сыновей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риентиров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инар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еориентированн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корнево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0. Точки графа называются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дуга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кри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бро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ершин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Установите соответствие между количеством рёбер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6769"/>
      </w:tblGrid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1) 5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445"/>
                  <wp:effectExtent l="19050" t="0" r="9525" b="0"/>
                  <wp:docPr id="86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9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240" cy="1933575"/>
                  <wp:effectExtent l="19050" t="0" r="3243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6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345" cy="1247775"/>
                  <wp:effectExtent l="19050" t="0" r="7923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Установите соответствие между количеством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вершин и изображениями графов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02"/>
        <w:gridCol w:w="6769"/>
      </w:tblGrid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lastRenderedPageBreak/>
              <w:t>1) 6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а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2295525" cy="1528445"/>
                  <wp:effectExtent l="19050" t="0" r="9525" b="0"/>
                  <wp:docPr id="9" name="Рисунок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Рисунок 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5525" cy="15287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2) 8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б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539240" cy="1933575"/>
                  <wp:effectExtent l="19050" t="0" r="3243" b="0"/>
                  <wp:docPr id="10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Рисунок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9807" cy="1933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6752">
        <w:tc>
          <w:tcPr>
            <w:tcW w:w="2802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>3) 7</w:t>
            </w:r>
          </w:p>
        </w:tc>
        <w:tc>
          <w:tcPr>
            <w:tcW w:w="6769" w:type="dxa"/>
          </w:tcPr>
          <w:p w:rsidR="00B56752" w:rsidRDefault="00A37A99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bCs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8"/>
              </w:rPr>
              <w:t xml:space="preserve">в) </w:t>
            </w:r>
            <w:r>
              <w:rPr>
                <w:rFonts w:ascii="Times New Roman" w:hAnsi="Times New Roman" w:cs="Times New Roman"/>
                <w:bCs/>
                <w:noProof/>
                <w:sz w:val="28"/>
                <w:lang w:eastAsia="ru-RU"/>
              </w:rPr>
              <w:drawing>
                <wp:inline distT="0" distB="0" distL="0" distR="0">
                  <wp:extent cx="1744345" cy="1247775"/>
                  <wp:effectExtent l="19050" t="0" r="7923" b="0"/>
                  <wp:docPr id="11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Рисунок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44677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3.Математические модели в профессиональной облас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Игровые модели – это модели, которые описывают соперничество двух (или более) сторон, каждая из которых стремится к …, т. е. преследует свою цел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ыш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ыш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ичь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2. Все позиции (игровые ситуации)</w:t>
      </w:r>
      <w:r>
        <w:rPr>
          <w:rFonts w:ascii="Times New Roman" w:hAnsi="Times New Roman"/>
          <w:sz w:val="28"/>
          <w:szCs w:val="28"/>
        </w:rPr>
        <w:t>делятся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игровые и не игров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б) </w:t>
      </w:r>
      <w:r>
        <w:rPr>
          <w:rFonts w:ascii="Times New Roman" w:hAnsi="Times New Roman"/>
          <w:sz w:val="28"/>
          <w:szCs w:val="28"/>
        </w:rPr>
        <w:t>выигрышные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 проигрыш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ризовые и не призов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Выигрышная позиция – это такая позиция, в которой игрок, делающий первый ход, может гарантированно … при любой игре соперника, если не сделает ошибку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ы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4. Выигрышная стратегия – алгоритм выбора очередного хода, позволяющий игроку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роиграть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ть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етиров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Если игрок начинает играть в проигрышной позиции, он обязательно …, если ошибку не сделает его соперник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ба ответа не верны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ыигр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проиграе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Игры с полной информацией – игры, в которых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порядок ходов игроков определяется правилами (а не скоростью реакции)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 любой момент игроки имеют полную информацию о состоянии игры, т. е. о позиции и всех возможных ходах любого из игрок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порядок ходов игроков определяется скоростью реа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Примеры игр с полной информаци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/>
          <w:sz w:val="28"/>
          <w:szCs w:val="28"/>
        </w:rPr>
        <w:t>шаш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/>
          <w:sz w:val="28"/>
          <w:szCs w:val="28"/>
        </w:rPr>
        <w:t>шахма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тбо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/>
          <w:sz w:val="28"/>
          <w:szCs w:val="28"/>
        </w:rPr>
        <w:t>«крестики-нолики»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4. Понятие алгоритма и основные алгоритмические структур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1. </w:t>
      </w:r>
      <w:r>
        <w:rPr>
          <w:rFonts w:ascii="Times New Roman" w:hAnsi="Times New Roman"/>
          <w:sz w:val="28"/>
          <w:szCs w:val="28"/>
        </w:rPr>
        <w:t>… алгоритм – э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 содержащий многократное повторение некоторых оператор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 … алгоритм –э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 в котором команды выполняются последовательно друг за друг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 … алгоритм–это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,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 котором команды выполняются в зависимости от истинности услов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</w:rPr>
        <w:t xml:space="preserve">4. </w:t>
      </w:r>
      <w:r>
        <w:rPr>
          <w:rFonts w:ascii="Times New Roman" w:hAnsi="Times New Roman"/>
          <w:sz w:val="28"/>
          <w:szCs w:val="28"/>
        </w:rPr>
        <w:t>Алгоритм –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) правила выполнения определенных действ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) ориентированный граф, указывающий порядок исполнения некоторого набора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понятное и точное предписание исполнителю совершить последовательность действий, направленных на достижение поставленных цел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) набор команд для компьюте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) протокол вычислительной се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Эта фигура в блок-схемах алгоритмов используется для обозначения:</w:t>
      </w:r>
    </w:p>
    <w:p w:rsidR="00B56752" w:rsidRDefault="009C177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 14" o:spid="_x0000_s1077" style="width:74.85pt;height:46.45pt;mso-position-horizontal-relative:char;mso-position-vertical-relative:line" coordorigin="14,99" coordsize="14,10582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 15" o:spid="_x0000_s1079" type="#_x0000_t116" style="position:absolute;left:14;top:99;width:15;height:7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">
              <v:path arrowok="t"/>
            </v:shape>
            <v:line id=" 16" o:spid="_x0000_s1078" style="position:absolute" from="22,106" to="22,11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">
              <v:stroke endarrow="block"/>
            </v:line>
            <w10:anchorlock/>
          </v:group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начала и конц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логического услови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аголовк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цикла «до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Эта фигура в блок-схемах алгоритмов используется для обозначения:</w:t>
      </w:r>
    </w:p>
    <w:p w:rsidR="00B56752" w:rsidRDefault="009C177C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  <w:r>
        <w:rPr>
          <w:rFonts w:ascii="Times New Roman" w:hAnsi="Times New Roman"/>
          <w:sz w:val="24"/>
          <w:szCs w:val="24"/>
        </w:rPr>
        <w:pict>
          <v:group id=" 17" o:spid="_x0000_s1073" style="width:1in;height:49.55pt;mso-position-horizontal-relative:char;mso-position-vertical-relative:line" coordorigin="16,74" coordsize="14,19802">
            <v:line id=" 18" o:spid="_x0000_s1076" style="position:absolute" from="23,74" to="23,79" o:connectortype="straight">
              <v:stroke endarrow="block"/>
            </v:line>
            <v:line id=" 19" o:spid="_x0000_s1075" style="position:absolute" from="23,88" to="23,94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">
              <v:stroke endarrow="block"/>
            </v:lin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 20" o:spid="_x0000_s1074" type="#_x0000_t111" style="position:absolute;left:16;top:79;width:15;height:10">
              <v:path arrowok="t"/>
            </v:shape>
            <w10:anchorlock/>
          </v:group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блок ввода и выво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блок начала алгорит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блок обработ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огический бл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Как изображается на блок-схеме блок обработки информации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 id=" 84" o:spid="_x0000_s1101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 83" o:spid="_x0000_s1100" type="#_x0000_t109" style="width:1in;height:33.7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type id="_x0000_t176" coordsize="21600,21600" o:spt="176" adj="2700" path="m@0,qx0@0l0@2qy@0,21600l@1,21600qx21600@2l21600@0qy@1,xe">
            <v:stroke joinstyle="miter"/>
            <v:formulas>
              <v:f eqn="val #0"/>
              <v:f eqn="sum width 0 #0"/>
              <v:f eqn="sum height 0 #0"/>
              <v:f eqn="prod @0 2929 10000"/>
              <v:f eqn="sum width 0 @3"/>
              <v:f eqn="sum height 0 @3"/>
              <v:f eqn="val width"/>
              <v:f eqn="val height"/>
              <v:f eqn="prod width 1 2"/>
              <v:f eqn="prod height 1 2"/>
            </v:formulas>
            <v:path gradientshapeok="t" limo="10800,10800" o:connecttype="custom" o:connectlocs="@8,0;0,@9;@8,@7;@6,@9" textboxrect="@3,@3,@4,@5"/>
          </v:shapetype>
          <v:shape id=" 82" o:spid="_x0000_s1099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type id="_x0000_t110" coordsize="21600,21600" o:spt="110" path="m10800,l,10800,10800,21600,21600,10800xe">
            <v:stroke joinstyle="miter"/>
            <v:path gradientshapeok="t" o:connecttype="rect" textboxrect="5400,5400,16200,16200"/>
          </v:shapetype>
          <v:shape id=" 81" o:spid="_x0000_s1098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8. . Как изображается на блок-схеме логический блок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 id=" 80" o:spid="_x0000_s1097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 id=" 79" o:spid="_x0000_s1096" type="#_x0000_t109" style="width:1in;height:33.7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 id=" 78" o:spid="_x0000_s1095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 id=" 77" o:spid="_x0000_s1094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9. Как изображается на блок-схеме блок модификатор?</w: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А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 id=" 76" o:spid="_x0000_s1093" type="#_x0000_t111" style="width:1in;height:25.3pt;mso-left-percent:-10001;mso-top-percent:-10001;mso-position-horizontal:absolute;mso-position-horizontal-relative:char;mso-position-vertical:absolute;mso-position-vertical-relative:line;mso-left-percent:-10001;mso-top-percent:-10001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Б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type id="_x0000_t117" coordsize="21600,21600" o:spt="117" path="m4353,l17214,r4386,10800l17214,21600r-12861,l,10800xe">
            <v:stroke joinstyle="miter"/>
            <v:path gradientshapeok="t" o:connecttype="rect" textboxrect="4353,0,17214,21600"/>
          </v:shapetype>
          <v:shape id=" 75" o:spid="_x0000_s1092" type="#_x0000_t117" style="width:1in;height:33.25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">
            <v:path arrowok="t"/>
            <w10:anchorlock/>
          </v:shape>
        </w:pict>
      </w:r>
    </w:p>
    <w:p w:rsidR="00B56752" w:rsidRDefault="00A37A99">
      <w:pPr>
        <w:spacing w:after="0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В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 id=" 74" o:spid="_x0000_s1091" type="#_x0000_t176" style="width:1in;height:27.7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32"/>
        </w:rPr>
      </w:pPr>
      <w:r>
        <w:rPr>
          <w:rFonts w:ascii="Times New Roman" w:hAnsi="Times New Roman"/>
          <w:sz w:val="28"/>
          <w:szCs w:val="24"/>
        </w:rPr>
        <w:t xml:space="preserve">Г) </w:t>
      </w:r>
      <w:r w:rsidR="009C177C">
        <w:rPr>
          <w:rFonts w:ascii="Times New Roman" w:hAnsi="Times New Roman"/>
          <w:sz w:val="28"/>
          <w:szCs w:val="24"/>
        </w:rPr>
      </w:r>
      <w:r w:rsidR="009C177C">
        <w:rPr>
          <w:rFonts w:ascii="Times New Roman" w:hAnsi="Times New Roman"/>
          <w:sz w:val="28"/>
          <w:szCs w:val="24"/>
        </w:rPr>
        <w:pict>
          <v:shape id=" 73" o:spid="_x0000_s1090" type="#_x0000_t110" style="width:72.05pt;height:48pt;mso-left-percent:-10001;mso-top-percent:-10001;mso-position-horizontal:absolute;mso-position-horizontal-relative:char;mso-position-vertical:absolute;mso-position-vertical-relative:line;mso-left-percent:-10001;mso-top-percent:-10001" o:gfxdata="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">
            <v:path arrowok="t"/>
            <w10:anchorlock/>
          </v:shape>
        </w:pi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10. Алгоритмическая конструкция какого типа изображена на блок-схеме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1" type="#_x0000_t75" style="width:202.5pt;height:123.5pt" o:ole="">
            <v:imagedata r:id="rId38" o:title=""/>
          </v:shape>
          <o:OLEObject Type="Embed" ProgID="Visio.Drawing.11" ShapeID="_x0000_i1041" DrawAspect="Content" ObjectID="_1836411802" r:id="rId39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линей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клическ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азветвляющая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спомогатель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1. Алгоритмическая конструкция какого типа изображена на фрагменте блок-схеме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2" type="#_x0000_t75" style="width:202.5pt;height:123.5pt" o:ole="">
            <v:imagedata r:id="rId40" o:title=""/>
          </v:shape>
          <o:OLEObject Type="Embed" ProgID="Visio.Drawing.11" ShapeID="_x0000_i1042" DrawAspect="Content" ObjectID="_1836411803" r:id="rId41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линей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циклическ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азветвляющая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спомогательн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2. Фрагмент блок-схемы представляет собой алгоритм, который содержит команду ветвления:</w:t>
      </w:r>
    </w:p>
    <w:p w:rsidR="00B56752" w:rsidRDefault="00B56752">
      <w:pPr>
        <w:tabs>
          <w:tab w:val="left" w:pos="0"/>
        </w:tabs>
        <w:spacing w:after="0" w:line="240" w:lineRule="auto"/>
        <w:jc w:val="both"/>
      </w:pPr>
      <w:r>
        <w:object w:dxaOrig="4051" w:dyaOrig="2467">
          <v:shape id="_x0000_i1043" type="#_x0000_t75" style="width:202.5pt;height:123.5pt" o:ole="">
            <v:imagedata r:id="rId42" o:title=""/>
          </v:shape>
          <o:OLEObject Type="Embed" ProgID="Visio.Drawing.11" ShapeID="_x0000_i1043" DrawAspect="Content" ObjectID="_1836411804" r:id="rId43"/>
        </w:objec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пол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во вспомогатель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сокращённой форм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в линейной форме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5.Базы данных как модель предметной област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Совокупность данных, которые обладают свойствами структурированности и взаимосвязанности, а также независимости от прикладных программ называется:</w:t>
      </w:r>
      <w:r>
        <w:rPr>
          <w:rFonts w:ascii="Times New Roman" w:hAnsi="Times New Roman" w:cs="Times New Roman"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текстовым редакторо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электронной таблиц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азой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редактором форму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Управляющая программа, предназначенная для хранения, поиска и обработки данных в базе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перационной систе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операционной оболочк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истемой управления базам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рикладной программ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Для чего предназначены запросы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вывода обработанных данных базы на принтер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Для чего предназначены формы?</w:t>
      </w:r>
      <w:r>
        <w:rPr>
          <w:rFonts w:ascii="Times New Roman" w:hAnsi="Times New Roman" w:cs="Times New Roman"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автоматического выполнения групп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Без каких объектов не может существовать база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без отче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без фор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без таблиц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без запрос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Таблицы в базах данных предназначены дл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хранения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отбора и обработки данных баз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автоматического выполнения группы команд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для выполнения сложных программных действ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) для ввода данных базы и их просмотр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. В представленной на рисунке таблице базы данных количество полей рав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2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 l="6546" t="39873" r="46793" b="326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г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. В представленной на рисунке таблице базы данных количество записей рав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3114675" cy="1247775"/>
            <wp:effectExtent l="19050" t="0" r="9525" b="0"/>
            <wp:docPr id="13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67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 l="6546" t="39873" r="46793" b="3268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6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8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. Столбец таблицы в СУБД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ючевым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. Строка таблицы в СУБД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запись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типом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ключевым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по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1. Базовыми объектами СУБД являю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тчё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запрос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2. Отношение, установленное между полями связанных таблиц, при которой одной записи в первой таблице соответствует единственная запись во второй таблице и наоборот,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один к од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каскадное удалени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один ко многи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многие ко многи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. Сколько знаков может быть в поле с текстовым типом данных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6563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>25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>102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>51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. Столбец  подстановок в таблице СУБД использу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для создания нового поля в таблиц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для создания новых таблиц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для добавления значений полей из других таблиц или фиксированного списка данных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г) для ввода или вывода выражен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. Ключевое поле базы данных - эт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</w:t>
      </w:r>
      <w:r>
        <w:rPr>
          <w:rFonts w:ascii="Times New Roman" w:hAnsi="Times New Roman" w:cs="Times New Roman"/>
          <w:sz w:val="28"/>
        </w:rPr>
        <w:t>поле типа "Счетчик"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б)</w:t>
      </w:r>
      <w:r>
        <w:rPr>
          <w:rFonts w:ascii="Times New Roman" w:hAnsi="Times New Roman" w:cs="Times New Roman"/>
          <w:sz w:val="28"/>
        </w:rPr>
        <w:t>поле, значения которого могут быть типа "Счетчик" или "Числовой"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>в)</w:t>
      </w:r>
      <w:r>
        <w:rPr>
          <w:rFonts w:ascii="Times New Roman" w:hAnsi="Times New Roman" w:cs="Times New Roman"/>
          <w:sz w:val="28"/>
        </w:rPr>
        <w:t xml:space="preserve"> поле, значения которого уникальн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</w:t>
      </w:r>
      <w:r>
        <w:rPr>
          <w:rFonts w:ascii="Times New Roman" w:hAnsi="Times New Roman" w:cs="Times New Roman"/>
          <w:sz w:val="28"/>
        </w:rPr>
        <w:t xml:space="preserve"> поле, значения которого логического тип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6. В режиме конструктора таблицы СУБД Access можн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оздавать таблицу, добавляя поля и устанавливая для них значений и свойст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вносить данные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оздавать запрос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формировать отчет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. Какой тип связи необходимо установить, если одной записи в таблице А может соответствовать несколько записей в таблице 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 «один-к-одному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 «один-ко-многим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 «много-к-одному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«много-ко-многим»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8. Какие типы данных можно выбирать для полей таблиц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текстов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четч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ата/врем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овой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6.Технологии обработки информации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Электронная … – это программа, моделирующая на экране двумерную таблицу, состоящую из строк и столбц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В ячейках электронной таблицы установлен … форма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923925" cy="542925"/>
            <wp:effectExtent l="19050" t="0" r="9525" b="0"/>
            <wp:docPr id="682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2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 l="58434" t="47242" r="29733" b="43478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числово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роцент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енеж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экспоненциальны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Адрес ячейки в электронной таблице определя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номером листа и номером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номером листа и именем столб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названием столбца и номером стро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номерами стро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Диапазоном в электронной таблице называе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совокупность ячее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б) совокупность лист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докумен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рабочий лис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Что является минимальным элементом электронной таблицы?</w:t>
      </w:r>
      <w:r>
        <w:rPr>
          <w:rFonts w:ascii="Times New Roman" w:hAnsi="Times New Roman" w:cs="Times New Roman"/>
          <w:bCs/>
          <w:sz w:val="28"/>
        </w:rPr>
        <w:tab/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пазон ячее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бочая книг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ячей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ист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диапазонами ячеек и адресами этих диапазонов в электронной таблице: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703"/>
        <w:gridCol w:w="5645"/>
      </w:tblGrid>
      <w:tr w:rsidR="00B56752">
        <w:tc>
          <w:tcPr>
            <w:tcW w:w="425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952625" cy="704850"/>
                  <wp:effectExtent l="19050" t="0" r="9525" b="0"/>
                  <wp:docPr id="1247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7" name="Рисунок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2625" cy="704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133475" cy="1247775"/>
                  <wp:effectExtent l="19050" t="0" r="9525" b="0"/>
                  <wp:docPr id="1344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44" name="Рисунок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33475" cy="1247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838325" cy="847725"/>
                  <wp:effectExtent l="19050" t="0" r="9525" b="0"/>
                  <wp:docPr id="141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12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8325" cy="847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C3:E7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С5:F5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C7:E7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C3:C11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соответствие между указателями мыши и командами, выполняемыми с помощью этих указателей в табличном процессоре: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703"/>
        <w:gridCol w:w="5645"/>
      </w:tblGrid>
      <w:tr w:rsidR="00B56752">
        <w:tc>
          <w:tcPr>
            <w:tcW w:w="425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14325" cy="285750"/>
                  <wp:effectExtent l="19050" t="0" r="9525" b="0"/>
                  <wp:docPr id="1437" name="Рисунок 4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7" name="Рисунок 4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325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304800" cy="257175"/>
                  <wp:effectExtent l="19050" t="0" r="0" b="0"/>
                  <wp:docPr id="1438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8" name="Рисунок 4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rFonts w:ascii="Times New Roman" w:hAnsi="Times New Roman"/>
                <w:noProof/>
                <w:sz w:val="28"/>
                <w:szCs w:val="24"/>
                <w:lang w:eastAsia="ru-RU"/>
              </w:rPr>
              <w:drawing>
                <wp:inline distT="0" distB="0" distL="0" distR="0">
                  <wp:extent cx="1028700" cy="561975"/>
                  <wp:effectExtent l="19050" t="0" r="0" b="0"/>
                  <wp:docPr id="1439" name="Рисунок 4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39" name="Рисунок 4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/>
                          <a:srcRect t="35294" b="68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8700" cy="5619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3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выделение всего столбц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отражение скрытых строк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отражение скрытых столбцов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ыделение всей строки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7.Формулы и функции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Формула в электронных таблицах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начинается со знака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Результатом вычисления в ячейке С3 будет…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1685925" cy="704850"/>
            <wp:effectExtent l="19050" t="0" r="9525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Рисунок 13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 t="23441" r="75922" b="63024"/>
                    <a:stretch>
                      <a:fillRect/>
                    </a:stretch>
                  </pic:blipFill>
                  <pic:spPr>
                    <a:xfrm>
                      <a:off x="0" y="0"/>
                      <a:ext cx="168592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Результатом вычисления в ячейке С1 будет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19300" cy="447675"/>
            <wp:effectExtent l="19050" t="0" r="0" b="0"/>
            <wp:docPr id="14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 t="16055" r="77303" b="77658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а) 2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1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1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На рисунке приведен фрагмент электронной таблицы. Значение в ячейке С1 получено с помощью вычисления по некоторой формуле. Какая из формул для ячейки С1 верна?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noProof/>
          <w:sz w:val="24"/>
          <w:lang w:eastAsia="ru-RU"/>
        </w:rPr>
        <w:drawing>
          <wp:inline distT="0" distB="0" distL="0" distR="0">
            <wp:extent cx="2066925" cy="428625"/>
            <wp:effectExtent l="19050" t="0" r="9525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Рисунок 143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 t="26234" r="67897" b="65408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=МАКС(А1:В1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=МАКС(А1:А2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=МИН(А1:А2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=МИН(А1:В1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Функция КОРЕНЬ возвращает …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значение кубического корн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экспоненту заданного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начение квадратного корн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модуль (абсолютную величину) 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сообщениями об ошибках в окне табличного процессора и их значениями.</w:t>
      </w:r>
    </w:p>
    <w:tbl>
      <w:tblPr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977"/>
        <w:gridCol w:w="6379"/>
      </w:tblGrid>
      <w:tr w:rsidR="00B56752">
        <w:tc>
          <w:tcPr>
            <w:tcW w:w="2977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647700" cy="161925"/>
                  <wp:effectExtent l="19050" t="0" r="0" b="0"/>
                  <wp:docPr id="146" name="Рисунок 2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" name="Рисунок 2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00" cy="162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39750" cy="182880"/>
                  <wp:effectExtent l="19050" t="0" r="0" b="0"/>
                  <wp:docPr id="147" name="Рисунок 2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7" name="Рисунок 2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000" cy="1833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503555" cy="163830"/>
                  <wp:effectExtent l="19050" t="0" r="0" b="0"/>
                  <wp:docPr id="148" name="Рисунок 2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8" name="Рисунок 2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00" cy="16390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7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использовано недопустимое</w:t>
            </w:r>
            <w:r w:rsidR="007A2C01">
              <w:rPr>
                <w:rFonts w:ascii="Times New Roman" w:hAnsi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4"/>
              </w:rPr>
              <w:t>значение аргумент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ширина ячейки не позволяет отобразить число в заданном формате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в формуле делается попытка деления на нул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в формуле задана ссылка на несуществующую ячейку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Формула в электронной таблице может содержать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ун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фай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знаки арифметических операци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чис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д) ссылки на ячейки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ема 3.8.Визуализация данных в электронных таблица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… — это способ графического отображения информации, их используют, чтобы визуализировать данные таблицы и показать зависимости между этими данными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формул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функ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ячейк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На представленном рисунке отсутствует элемент диаграммы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noProof/>
          <w:sz w:val="28"/>
          <w:szCs w:val="32"/>
          <w:lang w:eastAsia="ru-RU"/>
        </w:rPr>
        <w:lastRenderedPageBreak/>
        <w:drawing>
          <wp:inline distT="0" distB="0" distL="0" distR="0">
            <wp:extent cx="2762250" cy="2181225"/>
            <wp:effectExtent l="19050" t="0" r="0" b="0"/>
            <wp:docPr id="182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 l="6740" t="27003" r="53371" b="504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а) подписи данных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головок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область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На представленном рисунке диаграмма построена на столбцах электронной таблицы: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78"/>
        <w:gridCol w:w="5245"/>
      </w:tblGrid>
      <w:tr w:rsidR="00B56752">
        <w:tc>
          <w:tcPr>
            <w:tcW w:w="4678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noProof/>
                <w:sz w:val="28"/>
                <w:lang w:eastAsia="ru-RU"/>
              </w:rPr>
              <w:drawing>
                <wp:inline distT="0" distB="0" distL="0" distR="0">
                  <wp:extent cx="2752725" cy="3000375"/>
                  <wp:effectExtent l="19050" t="0" r="9525" b="0"/>
                  <wp:docPr id="185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5" name="Рисунок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/>
                          <a:srcRect l="3926" t="23854" r="61993" b="296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2725" cy="3000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45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Наименование товара и Ок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Сентябрь, Ок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Наименование товара и Сентябрь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Наименование товара, Ноябрь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Как называется тип диаграммы представленной на рисунке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762250" cy="2181225"/>
            <wp:effectExtent l="19050" t="0" r="0" b="0"/>
            <wp:docPr id="1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 l="6740" t="27003" r="53371" b="504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кругов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линейчата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гисто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к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 основным элементам диаграммы относятс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название диаграмм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дписи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ряды данных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легенд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Установите соответствие между диаграммами табличного процессора и параметрами подписей данных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111"/>
        <w:gridCol w:w="5812"/>
      </w:tblGrid>
      <w:tr w:rsidR="00B56752">
        <w:tc>
          <w:tcPr>
            <w:tcW w:w="4111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62100" cy="1038225"/>
                  <wp:effectExtent l="19050" t="0" r="0" b="0"/>
                  <wp:docPr id="188" name="Рисунок 1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" name="Рисунок 1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2100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71625" cy="1038225"/>
                  <wp:effectExtent l="19050" t="0" r="9525" b="0"/>
                  <wp:docPr id="189" name="Рисунок 1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9" name="Рисунок 1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1625" cy="1038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90675" cy="1057275"/>
                  <wp:effectExtent l="19050" t="0" r="9525" b="0"/>
                  <wp:docPr id="190" name="Рисунок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0" name="Рисунок 1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0675" cy="1057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12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имена категорий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линии выноски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значения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доли</w:t>
            </w:r>
          </w:p>
        </w:tc>
      </w:tr>
    </w:tbl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. Установите соответствие между диаграммами табличного процессора и их названиями.</w:t>
      </w: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969"/>
        <w:gridCol w:w="5954"/>
      </w:tblGrid>
      <w:tr w:rsidR="00B56752">
        <w:tc>
          <w:tcPr>
            <w:tcW w:w="3969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1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09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9" name="Рисунок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2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33525" cy="1009650"/>
                  <wp:effectExtent l="19050" t="0" r="9525" b="0"/>
                  <wp:docPr id="210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0" name="Рисунок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3525" cy="1009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 xml:space="preserve">3) </w:t>
            </w:r>
            <w:r>
              <w:rPr>
                <w:noProof/>
                <w:sz w:val="28"/>
                <w:szCs w:val="32"/>
                <w:lang w:eastAsia="ru-RU"/>
              </w:rPr>
              <w:drawing>
                <wp:inline distT="0" distB="0" distL="0" distR="0">
                  <wp:extent cx="1543050" cy="1028700"/>
                  <wp:effectExtent l="19050" t="0" r="0" b="0"/>
                  <wp:docPr id="211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1" name="Рисунок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43050" cy="1028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shd w:val="clear" w:color="auto" w:fill="auto"/>
          </w:tcPr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а) график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) линейчатая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в) гистограмма</w:t>
            </w:r>
          </w:p>
          <w:p w:rsidR="00B56752" w:rsidRDefault="00A37A99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г) пузырьковая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Тема 3.9.Моделирование в электронных таблицах (на примерах задач из профессиональной области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i/>
          <w:iCs/>
          <w:sz w:val="28"/>
        </w:rPr>
      </w:pPr>
      <w:r>
        <w:rPr>
          <w:rFonts w:ascii="Times New Roman" w:hAnsi="Times New Roman" w:cs="Times New Roman"/>
          <w:bCs/>
          <w:i/>
          <w:iCs/>
          <w:sz w:val="28"/>
        </w:rPr>
        <w:t>Вставьте пропущенное слово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1. … в электронной таблице — это инструмент, с помощью которого информацию из таблицы организовывают в необходим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диаграмм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сортировк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таблиц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формул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iCs/>
          <w:sz w:val="28"/>
        </w:rPr>
      </w:pPr>
      <w:r>
        <w:rPr>
          <w:rFonts w:ascii="Times New Roman" w:hAnsi="Times New Roman" w:cs="Times New Roman"/>
          <w:i/>
          <w:iCs/>
          <w:sz w:val="28"/>
        </w:rPr>
        <w:t>Выберите один правильный ответ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2. Фильтрация данных в электронной таблице – это процедура, предназначенная для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отображения на экране записей таблицы, значения в которых соответствуют условиям, заданным пользователе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расположения данных исходной таблицы в наиболее удобном для пользователя вид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изменение порядка записей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графического представления данных из исходной табл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3. Сколько в таблице останется строк с данными после фильтрации со следующим критерием: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Математика &gt; 80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230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0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2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5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4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В каком порядке отсортирован столбец ФИО?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lastRenderedPageBreak/>
        <w:drawing>
          <wp:inline distT="0" distB="0" distL="0" distR="0">
            <wp:extent cx="2867025" cy="2667000"/>
            <wp:effectExtent l="19050" t="0" r="9525" b="0"/>
            <wp:docPr id="16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от старых к новым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5. Какая фамилия окажется на первом месте после сортировки столбца Русский язык по убыванию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noProof/>
          <w:sz w:val="28"/>
          <w:lang w:eastAsia="ru-RU"/>
        </w:rPr>
        <w:drawing>
          <wp:inline distT="0" distB="0" distL="0" distR="0">
            <wp:extent cx="2867025" cy="2667000"/>
            <wp:effectExtent l="19050" t="0" r="9525" b="0"/>
            <wp:docPr id="17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64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 l="3973" t="28856" r="67000" b="37417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 Черно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Зайце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Сергеев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Скворцова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i/>
          <w:sz w:val="28"/>
        </w:rPr>
      </w:pPr>
      <w:r>
        <w:rPr>
          <w:rFonts w:ascii="Times New Roman" w:hAnsi="Times New Roman" w:cs="Times New Roman"/>
          <w:i/>
          <w:sz w:val="28"/>
        </w:rPr>
        <w:t>Выберите несколько правильных ответов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6. Текстовые значения после сортировки могут располаг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в) в порядке, обратном алфавит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г) по убыванию (от большего к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4. Числовые значения после сортировки могут располагаться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а) в алфавитном порядке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б) по возрастанию (от меньшего к большему)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lastRenderedPageBreak/>
        <w:t>в) в порядке, обратном алфавитному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>7) по убыванию (от большего к</w:t>
      </w:r>
      <w:r w:rsidR="007A2C01">
        <w:rPr>
          <w:rFonts w:ascii="Times New Roman" w:hAnsi="Times New Roman" w:cs="Times New Roman"/>
          <w:bCs/>
          <w:sz w:val="28"/>
        </w:rPr>
        <w:t xml:space="preserve"> </w:t>
      </w:r>
      <w:r>
        <w:rPr>
          <w:rFonts w:ascii="Times New Roman" w:hAnsi="Times New Roman" w:cs="Times New Roman"/>
          <w:bCs/>
          <w:sz w:val="28"/>
        </w:rPr>
        <w:t>меньшему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autoSpaceDE w:val="0"/>
        <w:autoSpaceDN w:val="0"/>
        <w:adjustRightInd w:val="0"/>
        <w:spacing w:after="0" w:line="360" w:lineRule="auto"/>
        <w:ind w:firstLine="702"/>
        <w:rPr>
          <w:rFonts w:ascii="Times New Roman" w:hAnsi="Times New Roman" w:cs="Times New Roman"/>
          <w:b/>
          <w:sz w:val="28"/>
          <w:u w:val="single"/>
        </w:rPr>
      </w:pPr>
      <w:r>
        <w:rPr>
          <w:rFonts w:ascii="Times New Roman" w:hAnsi="Times New Roman" w:cs="Times New Roman"/>
          <w:b/>
          <w:sz w:val="28"/>
          <w:u w:val="single"/>
        </w:rPr>
        <w:t>Ключи к тестам:</w:t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1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B56752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1</w:t>
            </w:r>
          </w:p>
        </w:tc>
      </w:tr>
      <w:tr w:rsidR="00B56752">
        <w:trPr>
          <w:cantSplit/>
          <w:trHeight w:val="1891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ъектив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остовер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ктуаль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ез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л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нятной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р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изуальн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вуковой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актильной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0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усовой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онными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емник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ко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ированию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и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вод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 в а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1.25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бджз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2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и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количеств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нформа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екст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2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4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3</w:t>
      </w:r>
    </w:p>
    <w:tbl>
      <w:tblPr>
        <w:tblW w:w="960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9"/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  <w:gridCol w:w="816"/>
        <w:gridCol w:w="816"/>
      </w:tblGrid>
      <w:tr w:rsidR="00B56752">
        <w:trPr>
          <w:cantSplit/>
          <w:trHeight w:val="604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lastRenderedPageBreak/>
              <w:t>№ вопрос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3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4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5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6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7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8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9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0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1</w:t>
            </w:r>
          </w:p>
        </w:tc>
      </w:tr>
      <w:tr w:rsidR="00B56752">
        <w:trPr>
          <w:cantSplit/>
          <w:trHeight w:val="2018"/>
        </w:trPr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частота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леры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равлени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кропроцессор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фигурацию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стройство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теринская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мять</w:t>
            </w:r>
          </w:p>
        </w:tc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еспечение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950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5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6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7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8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19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0</w:t>
            </w:r>
          </w:p>
        </w:tc>
      </w:tr>
      <w:tr w:rsidR="00B56752">
        <w:trPr>
          <w:cantSplit/>
          <w:trHeight w:val="1891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ограммировани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ерационная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рикладно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системного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колением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базы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</w:tr>
    </w:tbl>
    <w:p w:rsidR="00B56752" w:rsidRDefault="00B56752">
      <w:pPr>
        <w:spacing w:after="0"/>
        <w:ind w:firstLine="720"/>
        <w:jc w:val="both"/>
        <w:rPr>
          <w:rFonts w:ascii="Times New Roman" w:hAnsi="Times New Roman" w:cs="Times New Roman"/>
          <w:sz w:val="24"/>
        </w:rPr>
      </w:pPr>
    </w:p>
    <w:tbl>
      <w:tblPr>
        <w:tblW w:w="618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38"/>
        <w:gridCol w:w="830"/>
        <w:gridCol w:w="830"/>
        <w:gridCol w:w="830"/>
        <w:gridCol w:w="830"/>
        <w:gridCol w:w="830"/>
      </w:tblGrid>
      <w:tr w:rsidR="00B56752">
        <w:trPr>
          <w:cantSplit/>
          <w:trHeight w:val="604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№ вопрос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1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2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3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4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.3.25</w:t>
            </w:r>
          </w:p>
        </w:tc>
      </w:tr>
      <w:tr w:rsidR="00B56752">
        <w:trPr>
          <w:cantSplit/>
          <w:trHeight w:val="1356"/>
        </w:trPr>
        <w:tc>
          <w:tcPr>
            <w:tcW w:w="2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Правильный ответ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 б а г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в е</w:t>
            </w:r>
          </w:p>
        </w:tc>
        <w:tc>
          <w:tcPr>
            <w:tcW w:w="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 б г д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4.12</w:t>
            </w:r>
          </w:p>
        </w:tc>
      </w:tr>
      <w:tr w:rsidR="00B56752">
        <w:trPr>
          <w:cantSplit/>
          <w:trHeight w:val="1741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счислени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онны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озици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двоична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осьмеричную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48,1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5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отрицает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bCs/>
                <w:szCs w:val="16"/>
              </w:rPr>
              <w:t>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ЛИ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НЕ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истин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1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6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сеть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 xml:space="preserve">Локальная 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7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иперссылк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раузер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8</w:t>
      </w:r>
    </w:p>
    <w:tbl>
      <w:tblPr>
        <w:tblW w:w="475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8.5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1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1.9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пароль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1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1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г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2</w:t>
      </w:r>
    </w:p>
    <w:tbl>
      <w:tblPr>
        <w:tblW w:w="539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2.6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 а д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3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3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4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4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2.5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5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а д 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2.6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2.6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1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1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в а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2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2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а 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3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3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4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4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циклически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линейный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разветвляющийся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5</w:t>
      </w:r>
    </w:p>
    <w:tbl>
      <w:tblPr>
        <w:tblW w:w="955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  <w:gridCol w:w="638"/>
        <w:gridCol w:w="638"/>
        <w:gridCol w:w="748"/>
        <w:gridCol w:w="748"/>
        <w:gridCol w:w="74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7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8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9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0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1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2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W w:w="69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6"/>
        <w:gridCol w:w="820"/>
        <w:gridCol w:w="821"/>
        <w:gridCol w:w="821"/>
        <w:gridCol w:w="821"/>
        <w:gridCol w:w="820"/>
        <w:gridCol w:w="821"/>
      </w:tblGrid>
      <w:tr w:rsidR="00B56752">
        <w:trPr>
          <w:cantSplit/>
          <w:trHeight w:val="61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3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4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5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6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7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5.18</w:t>
            </w:r>
          </w:p>
        </w:tc>
      </w:tr>
      <w:tr w:rsidR="00B56752">
        <w:trPr>
          <w:cantSplit/>
          <w:trHeight w:val="2023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ема 3.6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6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таблиц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г 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7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7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=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 в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 г д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8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8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б в 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г 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в а б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 3.9</w:t>
      </w:r>
    </w:p>
    <w:tbl>
      <w:tblPr>
        <w:tblW w:w="603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7"/>
        <w:gridCol w:w="638"/>
        <w:gridCol w:w="638"/>
        <w:gridCol w:w="638"/>
        <w:gridCol w:w="638"/>
        <w:gridCol w:w="638"/>
        <w:gridCol w:w="638"/>
        <w:gridCol w:w="638"/>
      </w:tblGrid>
      <w:tr w:rsidR="00B56752">
        <w:trPr>
          <w:cantSplit/>
          <w:trHeight w:val="604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№ вопрос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1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2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3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4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5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6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 w:val="21"/>
                <w:szCs w:val="16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16"/>
              </w:rPr>
              <w:t>3.9.7</w:t>
            </w:r>
          </w:p>
        </w:tc>
      </w:tr>
      <w:tr w:rsidR="00B56752">
        <w:trPr>
          <w:cantSplit/>
          <w:trHeight w:val="2018"/>
        </w:trPr>
        <w:tc>
          <w:tcPr>
            <w:tcW w:w="1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b/>
                <w:szCs w:val="18"/>
              </w:rPr>
            </w:pPr>
            <w:r>
              <w:rPr>
                <w:rFonts w:ascii="Times New Roman" w:hAnsi="Times New Roman" w:cs="Times New Roman"/>
                <w:b/>
                <w:szCs w:val="18"/>
              </w:rPr>
              <w:t>Правильный ответ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г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а в</w:t>
            </w: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textDirection w:val="btLr"/>
            <w:vAlign w:val="center"/>
          </w:tcPr>
          <w:p w:rsidR="00B56752" w:rsidRDefault="00A37A99">
            <w:pPr>
              <w:widowControl w:val="0"/>
              <w:autoSpaceDE w:val="0"/>
              <w:autoSpaceDN w:val="0"/>
              <w:adjustRightInd w:val="0"/>
              <w:spacing w:after="0"/>
              <w:ind w:left="113" w:right="113"/>
              <w:jc w:val="center"/>
              <w:rPr>
                <w:rFonts w:ascii="Times New Roman" w:hAnsi="Times New Roman" w:cs="Times New Roman"/>
                <w:szCs w:val="18"/>
              </w:rPr>
            </w:pPr>
            <w:r>
              <w:rPr>
                <w:rFonts w:ascii="Times New Roman" w:hAnsi="Times New Roman" w:cs="Times New Roman"/>
                <w:szCs w:val="18"/>
              </w:rPr>
              <w:t>б г</w:t>
            </w:r>
          </w:p>
        </w:tc>
      </w:tr>
    </w:tbl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86% до 100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– «4» балла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70% до 85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правильно выполненных заданий</w:t>
      </w:r>
      <w:r w:rsidR="00ED4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51% до 69%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4"/>
        </w:rPr>
      </w:pPr>
    </w:p>
    <w:p w:rsidR="00B56752" w:rsidRDefault="00B56752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B56752">
          <w:pgSz w:w="11906" w:h="16838"/>
          <w:pgMar w:top="1134" w:right="850" w:bottom="1134" w:left="1701" w:header="709" w:footer="709" w:gutter="0"/>
          <w:cols w:space="720"/>
          <w:docGrid w:linePitch="299"/>
        </w:sectPr>
      </w:pPr>
    </w:p>
    <w:p w:rsidR="00B56752" w:rsidRDefault="00A37A99">
      <w:pPr>
        <w:widowControl w:val="0"/>
        <w:spacing w:after="0" w:line="240" w:lineRule="auto"/>
        <w:ind w:firstLine="708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Таблица 3 - Форма информационной карты банка тестовых заданий</w:t>
      </w:r>
    </w:p>
    <w:p w:rsidR="00B56752" w:rsidRDefault="00B56752">
      <w:pPr>
        <w:widowControl w:val="0"/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4"/>
        </w:rPr>
      </w:pPr>
    </w:p>
    <w:tbl>
      <w:tblPr>
        <w:tblW w:w="12848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58"/>
        <w:gridCol w:w="907"/>
        <w:gridCol w:w="1522"/>
        <w:gridCol w:w="1462"/>
        <w:gridCol w:w="1775"/>
        <w:gridCol w:w="1945"/>
        <w:gridCol w:w="2279"/>
      </w:tblGrid>
      <w:tr w:rsidR="00B56752">
        <w:tc>
          <w:tcPr>
            <w:tcW w:w="29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ind w:left="459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разделов</w:t>
            </w:r>
          </w:p>
        </w:tc>
        <w:tc>
          <w:tcPr>
            <w:tcW w:w="9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сего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З</w:t>
            </w:r>
          </w:p>
        </w:tc>
        <w:tc>
          <w:tcPr>
            <w:tcW w:w="67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ичество форм ТЗ</w:t>
            </w:r>
          </w:p>
        </w:tc>
        <w:tc>
          <w:tcPr>
            <w:tcW w:w="22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нтролируемые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мпетенции</w:t>
            </w:r>
          </w:p>
        </w:tc>
      </w:tr>
      <w:tr w:rsidR="00B56752">
        <w:trPr>
          <w:trHeight w:val="90"/>
        </w:trPr>
        <w:tc>
          <w:tcPr>
            <w:tcW w:w="29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9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крытого типа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крытого типа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 соответствие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Упорядочение</w:t>
            </w:r>
          </w:p>
        </w:tc>
        <w:tc>
          <w:tcPr>
            <w:tcW w:w="227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1. Информация и информационная деятельность человек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0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66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1. Информация и информационные процесс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2.Подходы к измерению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3. Компьютер и цифровое представление информации. Устройство компьютер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4.Кодирование информации. Системы счисле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5.Элементы комбинаторики, теории множеств и математической логик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6. Компьютерные сети: локальные сети, сеть Интернет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7.Службы Интерне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8.Сетевое хранение данных и цифрового контента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1.9. Информационная безопасность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pStyle w:val="1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1</w:t>
            </w:r>
          </w:p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К 0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lastRenderedPageBreak/>
              <w:t>Раздел 2.Использование программных систем и сервис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5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1.Обработка информации в текстовых процессор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2.Технология создания структурированных текстовых докумен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3.Компьютерная графика и мультимедиа. Технология обработки графических объектов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4.Представление профессиональной информации в виде презентаций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5.Интерактивные и мультимедийные объекты на слайд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2.6.Гипертекстовое представление информаци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Раздел 3. Информационное моделирование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4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7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1. Модели и моделирование. Этапы моделировани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2. Списки, графы, деревья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Тема 3.3.Математические модели в профессиональной </w:t>
            </w:r>
            <w:r>
              <w:rPr>
                <w:rFonts w:ascii="Times New Roman" w:hAnsi="Times New Roman" w:cs="Times New Roman"/>
                <w:sz w:val="24"/>
              </w:rPr>
              <w:lastRenderedPageBreak/>
              <w:t>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Тема 3.4. Понятие алгоритма и основные алгоритмические структуры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1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5.Базы данных как модель предметной области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8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6.Технологии обработки информа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7.Формулы и функции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8.Визуализация данных в электронных таблицах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  <w:tr w:rsidR="00B56752">
        <w:tc>
          <w:tcPr>
            <w:tcW w:w="2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Тема 3.9.Моделирование в электронных таблицах (на примерах задач из профессиональной области)</w:t>
            </w: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B56752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2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:rsidR="00B56752" w:rsidRDefault="00A37A99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К 2</w:t>
            </w:r>
          </w:p>
        </w:tc>
      </w:tr>
    </w:tbl>
    <w:p w:rsidR="00B56752" w:rsidRDefault="00B56752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  <w:between w:val="single" w:sz="4" w:space="1" w:color="auto"/>
        </w:pBd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</w:rPr>
        <w:sectPr w:rsidR="00B56752">
          <w:pgSz w:w="16838" w:h="11906" w:orient="landscape"/>
          <w:pgMar w:top="993" w:right="1134" w:bottom="850" w:left="1134" w:header="709" w:footer="709" w:gutter="0"/>
          <w:cols w:space="720"/>
          <w:docGrid w:linePitch="299"/>
        </w:sectPr>
      </w:pPr>
    </w:p>
    <w:p w:rsidR="00B56752" w:rsidRDefault="00A37A99">
      <w:pPr>
        <w:tabs>
          <w:tab w:val="left" w:pos="284"/>
        </w:tabs>
        <w:spacing w:after="0"/>
        <w:ind w:left="-567" w:firstLine="283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ие работы</w:t>
      </w:r>
    </w:p>
    <w:p w:rsidR="00B56752" w:rsidRDefault="00B56752">
      <w:pPr>
        <w:tabs>
          <w:tab w:val="left" w:pos="284"/>
        </w:tabs>
        <w:spacing w:after="0"/>
        <w:ind w:left="-567" w:firstLine="283"/>
        <w:jc w:val="both"/>
        <w:rPr>
          <w:rFonts w:ascii="Times New Roman" w:hAnsi="Times New Roman" w:cs="Times New Roman"/>
          <w:sz w:val="28"/>
        </w:rPr>
      </w:pP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Определение объемов различных носителей</w:t>
      </w:r>
      <w:r w:rsidR="00ED4B4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информации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Объем сообщения, содержащего 11 264 символа, равен 11 Кбайт. Определите максимальную мощность алфавита, который мог быть использован для кодирования этого сообщения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Страница текста содержит 30 строк по 60 символов в каждой. Сообщение, состоящее из 4 страниц текста, имеет информационный объем 6300 байтов. Какова мощность алфавита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Через соединение со скоростью 128 000 бит/с передают файл размером 625 Кбайт. Определите время передачи файла в секундах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Скорость передачи данных равна 64 000 бит/с. Сколько времени займет передача файла объемом 375 Кбайт по этому каналу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В кодировке Unicode на каждый символ отводится 2 байта. Определите информационный объем строки «Где родился, там и пригодился»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. Укажите минимальный объем памяти, достаточный для хранения растрового изображения размером 64х64 пикселя, в изображении используется палитра из 256 цветов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</w:t>
      </w:r>
      <w:r w:rsidR="00ED4B43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Представление вещественного числа в системе счисления с любым основанием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Запишите числа 542,38 в развернутой форме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Переведите целое число 1147 в СС: 2-ричную, 8-ричную, 16-ричную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ереведите 2-ные числа 11011110101 в 8-ричную СС, 16-ричную СС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Десятичное число 63 в некоторой СС записывается как 120. Определите основание СС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. Запишите десятичные числа 217,93 в нормализованной форме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 Арифметические действия в разных СС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Сравните числа в разных СС 26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 xml:space="preserve"> и 59</w:t>
      </w:r>
      <w:r>
        <w:rPr>
          <w:rFonts w:ascii="Times New Roman" w:hAnsi="Times New Roman" w:cs="Times New Roman"/>
          <w:sz w:val="28"/>
          <w:vertAlign w:val="subscript"/>
        </w:rPr>
        <w:t>8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  <w:vertAlign w:val="subscript"/>
        </w:rPr>
      </w:pPr>
      <w:r>
        <w:rPr>
          <w:rFonts w:ascii="Times New Roman" w:hAnsi="Times New Roman" w:cs="Times New Roman"/>
          <w:sz w:val="28"/>
        </w:rPr>
        <w:t>2. Выполните арифметические операции с числами 110110</w:t>
      </w:r>
      <w:r>
        <w:rPr>
          <w:rFonts w:ascii="Times New Roman" w:hAnsi="Times New Roman" w:cs="Times New Roman"/>
          <w:sz w:val="28"/>
          <w:vertAlign w:val="subscript"/>
        </w:rPr>
        <w:t>2</w:t>
      </w:r>
      <w:r>
        <w:rPr>
          <w:rFonts w:ascii="Times New Roman" w:hAnsi="Times New Roman" w:cs="Times New Roman"/>
          <w:sz w:val="28"/>
        </w:rPr>
        <w:t xml:space="preserve"> и 1011</w:t>
      </w:r>
      <w:r>
        <w:rPr>
          <w:rFonts w:ascii="Times New Roman" w:hAnsi="Times New Roman" w:cs="Times New Roman"/>
          <w:sz w:val="28"/>
          <w:vertAlign w:val="subscript"/>
        </w:rPr>
        <w:t>2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Решите уравнение 54</w:t>
      </w:r>
      <w:r>
        <w:rPr>
          <w:rFonts w:ascii="Times New Roman" w:hAnsi="Times New Roman" w:cs="Times New Roman"/>
          <w:sz w:val="28"/>
          <w:vertAlign w:val="subscript"/>
        </w:rPr>
        <w:t>7</w:t>
      </w:r>
      <w:r>
        <w:rPr>
          <w:rFonts w:ascii="Times New Roman" w:hAnsi="Times New Roman" w:cs="Times New Roman"/>
          <w:sz w:val="28"/>
        </w:rPr>
        <w:t>+х=320</w:t>
      </w:r>
      <w:r>
        <w:rPr>
          <w:rFonts w:ascii="Times New Roman" w:hAnsi="Times New Roman" w:cs="Times New Roman"/>
          <w:sz w:val="28"/>
          <w:vertAlign w:val="subscript"/>
        </w:rPr>
        <w:t>5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. Какое числа С, записанные в 2-ой СС, удовлетворяет неравенству 9D</w:t>
      </w:r>
      <w:r>
        <w:rPr>
          <w:rFonts w:ascii="Times New Roman" w:hAnsi="Times New Roman" w:cs="Times New Roman"/>
          <w:sz w:val="28"/>
          <w:vertAlign w:val="subscript"/>
        </w:rPr>
        <w:t>16</w:t>
      </w:r>
      <w:r>
        <w:rPr>
          <w:rFonts w:ascii="Times New Roman" w:hAnsi="Times New Roman" w:cs="Times New Roman"/>
          <w:sz w:val="28"/>
        </w:rPr>
        <w:t>&lt;C&lt; 237</w:t>
      </w:r>
      <w:r>
        <w:rPr>
          <w:rFonts w:ascii="Times New Roman" w:hAnsi="Times New Roman" w:cs="Times New Roman"/>
          <w:sz w:val="28"/>
          <w:vertAlign w:val="subscript"/>
        </w:rPr>
        <w:t>8</w:t>
      </w:r>
      <w:r>
        <w:rPr>
          <w:rFonts w:ascii="Times New Roman" w:hAnsi="Times New Roman" w:cs="Times New Roman"/>
          <w:sz w:val="28"/>
        </w:rPr>
        <w:t>?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 Построение таблицы истинности логического выражения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 таблицу истинности для логической функции F: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</w:rPr>
        <w:t xml:space="preserve"> = (</w:t>
      </w:r>
      <w:r>
        <w:rPr>
          <w:rFonts w:ascii="Times New Roman" w:hAnsi="Times New Roman"/>
          <w:sz w:val="28"/>
          <w:szCs w:val="28"/>
          <w:lang w:val="en-US"/>
        </w:rPr>
        <w:t>X</w:t>
      </w:r>
      <w:r>
        <w:rPr>
          <w:rFonts w:ascii="Times New Roman" w:hAnsi="Times New Roman"/>
          <w:sz w:val="28"/>
          <w:szCs w:val="28"/>
          <w:lang w:val="en-US"/>
        </w:rPr>
        <w:sym w:font="Symbol" w:char="0026"/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Y</w:t>
      </w:r>
      <w:r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sym w:font="Symbol" w:char="00DA"/>
      </w:r>
      <w:r>
        <w:rPr>
          <w:rFonts w:ascii="Times New Roman" w:hAnsi="Times New Roman"/>
          <w:sz w:val="28"/>
          <w:szCs w:val="28"/>
          <w:lang w:val="en-US"/>
        </w:rPr>
        <w:t>X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F</w:t>
      </w:r>
      <w:r>
        <w:rPr>
          <w:rFonts w:ascii="Times New Roman" w:hAnsi="Times New Roman"/>
          <w:sz w:val="28"/>
          <w:szCs w:val="28"/>
        </w:rPr>
        <w:t xml:space="preserve"> = </w:t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B</w:t>
      </w:r>
      <w:r w:rsidRPr="00720626">
        <w:rPr>
          <w:rFonts w:ascii="Times New Roman" w:hAnsi="Times New Roman"/>
          <w:sz w:val="28"/>
          <w:szCs w:val="28"/>
        </w:rPr>
        <w:t>→</w:t>
      </w:r>
      <w:r>
        <w:rPr>
          <w:rFonts w:ascii="Times New Roman" w:hAnsi="Times New Roman"/>
          <w:sz w:val="28"/>
          <w:szCs w:val="28"/>
        </w:rPr>
        <w:t xml:space="preserve"> (( </w:t>
      </w:r>
      <w:r>
        <w:rPr>
          <w:rFonts w:ascii="Times New Roman" w:hAnsi="Times New Roman"/>
          <w:sz w:val="28"/>
          <w:szCs w:val="28"/>
          <w:lang w:val="en-US"/>
        </w:rPr>
        <w:sym w:font="Symbol" w:char="00D8"/>
      </w:r>
      <w:r>
        <w:rPr>
          <w:rFonts w:ascii="Times New Roman" w:hAnsi="Times New Roman"/>
          <w:sz w:val="28"/>
          <w:szCs w:val="28"/>
          <w:lang w:val="en-US"/>
        </w:rPr>
        <w:t>A</w:t>
      </w:r>
      <w:r>
        <w:rPr>
          <w:rFonts w:ascii="Times New Roman" w:hAnsi="Times New Roman"/>
          <w:sz w:val="28"/>
          <w:szCs w:val="28"/>
          <w:lang w:val="en-US"/>
        </w:rPr>
        <w:sym w:font="Symbol" w:char="0026"/>
      </w:r>
      <w:r>
        <w:rPr>
          <w:rFonts w:ascii="Times New Roman" w:hAnsi="Times New Roman"/>
          <w:sz w:val="28"/>
          <w:szCs w:val="28"/>
          <w:lang w:val="en-US"/>
        </w:rPr>
        <w:t>B</w:t>
      </w:r>
      <w:r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lang w:val="en-US"/>
        </w:rPr>
        <w:sym w:font="Symbol" w:char="00DA"/>
      </w:r>
      <w:r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>)↔</w:t>
      </w:r>
      <w:r>
        <w:rPr>
          <w:rFonts w:ascii="Times New Roman" w:hAnsi="Times New Roman"/>
          <w:sz w:val="28"/>
          <w:szCs w:val="28"/>
          <w:lang w:val="en-US"/>
        </w:rPr>
        <w:t>B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2. Символом F обозначено одно из указанных ниже логических выражений от трех аргументов: X, Y, Z.</w:t>
      </w:r>
      <w:r w:rsidR="009140D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ан фрагмент таблицы истинности выражения F.</w:t>
      </w:r>
      <w:r w:rsidR="009140D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акое выражение соответствует F?</w:t>
      </w:r>
    </w:p>
    <w:tbl>
      <w:tblPr>
        <w:tblStyle w:val="af2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59"/>
        <w:gridCol w:w="5212"/>
      </w:tblGrid>
      <w:tr w:rsidR="00B56752">
        <w:trPr>
          <w:trHeight w:val="2286"/>
        </w:trPr>
        <w:tc>
          <w:tcPr>
            <w:tcW w:w="1957" w:type="pct"/>
            <w:vAlign w:val="center"/>
          </w:tcPr>
          <w:tbl>
            <w:tblPr>
              <w:tblStyle w:val="af2"/>
              <w:tblW w:w="1938" w:type="dxa"/>
              <w:jc w:val="center"/>
              <w:tblLook w:val="04A0" w:firstRow="1" w:lastRow="0" w:firstColumn="1" w:lastColumn="0" w:noHBand="0" w:noVBand="1"/>
            </w:tblPr>
            <w:tblGrid>
              <w:gridCol w:w="508"/>
              <w:gridCol w:w="508"/>
              <w:gridCol w:w="471"/>
              <w:gridCol w:w="451"/>
            </w:tblGrid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X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Y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Z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F</w:t>
                  </w:r>
                </w:p>
              </w:tc>
            </w:tr>
            <w:tr w:rsidR="00B56752">
              <w:trPr>
                <w:trHeight w:val="481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  <w:tr w:rsidR="00B56752">
              <w:trPr>
                <w:trHeight w:val="498"/>
                <w:jc w:val="center"/>
              </w:trPr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0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0" w:type="auto"/>
                  <w:vAlign w:val="center"/>
                </w:tcPr>
                <w:p w:rsidR="00B56752" w:rsidRDefault="00A37A99">
                  <w:pPr>
                    <w:widowControl w:val="0"/>
                    <w:spacing w:after="0" w:line="240" w:lineRule="auto"/>
                    <w:jc w:val="center"/>
                    <w:rPr>
                      <w:rFonts w:ascii="Times New Roman" w:hAnsi="Times New Roman"/>
                      <w:sz w:val="28"/>
                      <w:szCs w:val="28"/>
                    </w:rPr>
                  </w:pPr>
                  <w:r>
                    <w:rPr>
                      <w:rFonts w:ascii="Times New Roman" w:hAnsi="Times New Roman"/>
                      <w:sz w:val="28"/>
                      <w:szCs w:val="28"/>
                    </w:rPr>
                    <w:t>1</w:t>
                  </w:r>
                </w:p>
              </w:tc>
            </w:tr>
          </w:tbl>
          <w:p w:rsidR="00B56752" w:rsidRDefault="00B56752">
            <w:pPr>
              <w:widowControl w:val="0"/>
              <w:spacing w:after="0" w:line="240" w:lineRule="auto"/>
              <w:ind w:left="349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341" w:type="pct"/>
          </w:tcPr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 (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 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Y)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9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 Z</w:t>
            </w:r>
          </w:p>
          <w:p w:rsidR="00B56752" w:rsidRDefault="00A37A99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/>
                <w:sz w:val="28"/>
                <w:szCs w:val="28"/>
              </w:rPr>
              <w:t xml:space="preserve">X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 xml:space="preserve">Y </w:t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A"/>
            </w:r>
            <w:r>
              <w:rPr>
                <w:rFonts w:ascii="Times New Roman" w:hAnsi="Times New Roman"/>
                <w:sz w:val="28"/>
                <w:szCs w:val="28"/>
              </w:rPr>
              <w:sym w:font="Symbol" w:char="F0D8"/>
            </w:r>
            <w:r>
              <w:rPr>
                <w:rFonts w:ascii="Times New Roman" w:hAnsi="Times New Roman" w:cs="Calibri"/>
                <w:sz w:val="28"/>
                <w:szCs w:val="28"/>
              </w:rPr>
              <w:t>Z</w:t>
            </w:r>
          </w:p>
          <w:p w:rsidR="00B56752" w:rsidRDefault="00B56752">
            <w:pPr>
              <w:widowControl w:val="0"/>
              <w:spacing w:after="0" w:line="240" w:lineRule="auto"/>
              <w:ind w:firstLine="709"/>
              <w:jc w:val="both"/>
              <w:rPr>
                <w:rFonts w:ascii="Times New Roman" w:hAnsi="Times New Roman" w:cs="Calibri"/>
                <w:sz w:val="28"/>
                <w:szCs w:val="28"/>
              </w:rPr>
            </w:pPr>
          </w:p>
        </w:tc>
      </w:tr>
    </w:tbl>
    <w:p w:rsidR="00D83052" w:rsidRPr="00D83052" w:rsidRDefault="00A37A99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 w:rsidRPr="00D83052">
        <w:rPr>
          <w:rFonts w:ascii="Times New Roman" w:hAnsi="Times New Roman" w:cs="Times New Roman"/>
          <w:b/>
          <w:sz w:val="28"/>
        </w:rPr>
        <w:t>Практическая работа № 5</w:t>
      </w:r>
      <w:r w:rsidRPr="00D83052">
        <w:rPr>
          <w:rFonts w:ascii="Times New Roman" w:hAnsi="Times New Roman" w:cs="Times New Roman"/>
          <w:sz w:val="28"/>
        </w:rPr>
        <w:t xml:space="preserve"> </w:t>
      </w:r>
      <w:r w:rsidR="00D83052" w:rsidRPr="00D83052">
        <w:rPr>
          <w:rFonts w:ascii="Times New Roman" w:hAnsi="Times New Roman" w:cs="Times New Roman"/>
          <w:b/>
          <w:sz w:val="28"/>
        </w:rPr>
        <w:t xml:space="preserve">Компьютерные сети, их классификация. Работа в локальной сети. Топологии локальных сетей. Обмен данными. Глобальная сеть Интернет. IP-адресация. Правовые основы работы в сети Интернет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Используя 3 понятия профессиональной направленности и логические операции «ИЛИ» (в запросе используется символ |), «И» (&amp;) составьте 5 запросов для поисковой системы. Расположите получившиеся запросы в порядке возрастания количества страниц, которые найдет поисковый сервер по каждому запросу. 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Представьте в виде таблице примеры использования цифровых сервисов государственных услуг (не менее 3).Выполненные задания отправить преподавателю</w:t>
      </w:r>
      <w:r w:rsidR="009140DA">
        <w:rPr>
          <w:rFonts w:ascii="Times New Roman" w:hAnsi="Times New Roman" w:cs="Times New Roman"/>
          <w:sz w:val="28"/>
        </w:rPr>
        <w:t>.</w:t>
      </w:r>
    </w:p>
    <w:p w:rsidR="00B56752" w:rsidRDefault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 w:rsidR="00A37A99">
        <w:rPr>
          <w:rFonts w:ascii="Times New Roman" w:hAnsi="Times New Roman" w:cs="Times New Roman"/>
          <w:sz w:val="28"/>
        </w:rPr>
        <w:t>Используя статистику поисковой системы Яндекс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(</w:t>
      </w:r>
      <w:hyperlink r:id="rId67" w:history="1">
        <w:r w:rsidR="00A37A99">
          <w:rPr>
            <w:rStyle w:val="a6"/>
            <w:rFonts w:hAnsi="Times New Roman" w:cs="Times New Roman"/>
            <w:sz w:val="28"/>
          </w:rPr>
          <w:t>http://wordstat.yandex.ru/</w:t>
        </w:r>
      </w:hyperlink>
      <w:r w:rsidR="00A37A99">
        <w:rPr>
          <w:rFonts w:ascii="Times New Roman" w:hAnsi="Times New Roman" w:cs="Times New Roman"/>
          <w:sz w:val="28"/>
        </w:rPr>
        <w:t>), ответьте на следующий вопрос: три самых популярных запроса с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понятия профессиональной направленности</w:t>
      </w:r>
      <w:r>
        <w:rPr>
          <w:rFonts w:ascii="Times New Roman" w:hAnsi="Times New Roman" w:cs="Times New Roman"/>
          <w:sz w:val="28"/>
        </w:rPr>
        <w:t>.</w:t>
      </w:r>
    </w:p>
    <w:p w:rsidR="00B56752" w:rsidRDefault="00A37A99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6 </w:t>
      </w:r>
      <w:r w:rsidR="00ED4B43">
        <w:rPr>
          <w:rFonts w:ascii="Times New Roman" w:hAnsi="Times New Roman" w:cs="Times New Roman"/>
          <w:b/>
          <w:sz w:val="28"/>
        </w:rPr>
        <w:t xml:space="preserve">Поиск в интернете. </w:t>
      </w:r>
      <w:r>
        <w:rPr>
          <w:rFonts w:ascii="Times New Roman" w:hAnsi="Times New Roman" w:cs="Times New Roman"/>
          <w:b/>
          <w:sz w:val="28"/>
        </w:rPr>
        <w:t>Облачные хранилища данных. Разделение прав доступа в облачных хранилищах. Коллективная работа над документа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дготовить коллективную презентацию (по 4 чел.) профессиональной направленности «Моя будущая профессия», расположить ее в облаке и предоставить доступ преподавателю для просмотра</w:t>
      </w:r>
    </w:p>
    <w:p w:rsidR="00D50AB3" w:rsidRDefault="00D50AB3" w:rsidP="00D50AB3">
      <w:pPr>
        <w:spacing w:after="0"/>
        <w:jc w:val="both"/>
        <w:rPr>
          <w:rFonts w:ascii="Times New Roman" w:eastAsia="Calibri" w:hAnsi="Times New Roman"/>
          <w:b/>
          <w:bCs/>
          <w:sz w:val="28"/>
          <w:szCs w:val="28"/>
        </w:rPr>
      </w:pPr>
      <w:r>
        <w:rPr>
          <w:rFonts w:ascii="Times New Roman" w:eastAsia="Calibri" w:hAnsi="Times New Roman"/>
          <w:b/>
          <w:bCs/>
          <w:sz w:val="28"/>
          <w:szCs w:val="28"/>
        </w:rPr>
        <w:t>Практическое занятие № 7 Защита информации. Вредоносные программы. Антивирусные программы. Информационная безопасность. Информационная безопасность в мире, России. Безопасность в Интернете (сетевые угрозы, мошенничество)</w:t>
      </w:r>
    </w:p>
    <w:p w:rsidR="00D50AB3" w:rsidRDefault="00D50AB3" w:rsidP="00D50AB3">
      <w:pPr>
        <w:spacing w:after="0"/>
        <w:jc w:val="both"/>
        <w:rPr>
          <w:rFonts w:ascii="Times New Roman" w:eastAsia="Calibri" w:hAnsi="Times New Roman"/>
          <w:sz w:val="28"/>
          <w:szCs w:val="28"/>
        </w:rPr>
      </w:pPr>
      <w:r w:rsidRPr="00D50AB3">
        <w:rPr>
          <w:rFonts w:ascii="Times New Roman" w:eastAsia="Calibri" w:hAnsi="Times New Roman"/>
          <w:bCs/>
          <w:sz w:val="28"/>
          <w:szCs w:val="28"/>
        </w:rPr>
        <w:t>1.</w:t>
      </w:r>
      <w:r>
        <w:rPr>
          <w:rFonts w:ascii="Times New Roman" w:eastAsia="Calibri" w:hAnsi="Times New Roman"/>
          <w:sz w:val="28"/>
          <w:szCs w:val="28"/>
        </w:rPr>
        <w:t xml:space="preserve">Выполните проверку каталога Мои документы на наличие компьютерных вирусов. Запишите отчёт  - результат проверки. </w:t>
      </w:r>
    </w:p>
    <w:p w:rsidR="00D50AB3" w:rsidRPr="00D50AB3" w:rsidRDefault="00D50AB3" w:rsidP="00D50AB3">
      <w:pPr>
        <w:spacing w:after="0"/>
        <w:jc w:val="both"/>
        <w:rPr>
          <w:rFonts w:ascii="Times New Roman" w:eastAsia="Calibri" w:hAnsi="Times New Roman"/>
          <w:b/>
          <w:sz w:val="28"/>
          <w:szCs w:val="28"/>
        </w:rPr>
      </w:pPr>
      <w:r>
        <w:rPr>
          <w:rFonts w:ascii="Times New Roman" w:eastAsia="Calibri" w:hAnsi="Times New Roman"/>
          <w:sz w:val="28"/>
          <w:szCs w:val="28"/>
        </w:rPr>
        <w:t xml:space="preserve">2.Запишите профилактические меры по предотвращению заражения компьютера вирусами </w:t>
      </w:r>
    </w:p>
    <w:p w:rsidR="00D83052" w:rsidRPr="00D83052" w:rsidRDefault="00D83052" w:rsidP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D83052" w:rsidRDefault="00D83052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 w:rsidRPr="00D50AB3">
        <w:rPr>
          <w:rFonts w:ascii="Times New Roman" w:hAnsi="Times New Roman" w:cs="Times New Roman"/>
          <w:b/>
          <w:sz w:val="28"/>
        </w:rPr>
        <w:t>Практическая работа № 8</w:t>
      </w:r>
      <w:r w:rsidR="00A37A99" w:rsidRPr="00D50AB3">
        <w:rPr>
          <w:rFonts w:ascii="Times New Roman" w:hAnsi="Times New Roman" w:cs="Times New Roman"/>
          <w:b/>
          <w:sz w:val="28"/>
        </w:rPr>
        <w:t xml:space="preserve"> Создание текстовых документов на компьютере (вставка графических объектов, таблиц)</w:t>
      </w:r>
    </w:p>
    <w:p w:rsidR="00B56752" w:rsidRDefault="00D50AB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Выполнить ввод, редактирование и форматирование документа</w:t>
      </w:r>
      <w:r>
        <w:rPr>
          <w:rFonts w:ascii="Times New Roman" w:hAnsi="Times New Roman" w:cs="Times New Roman"/>
          <w:sz w:val="28"/>
        </w:rPr>
        <w:t xml:space="preserve"> </w:t>
      </w:r>
      <w:r w:rsidR="00A37A99">
        <w:rPr>
          <w:rFonts w:ascii="Times New Roman" w:hAnsi="Times New Roman" w:cs="Times New Roman"/>
          <w:sz w:val="28"/>
        </w:rPr>
        <w:t>профессиональной направленности по предоставленному образцу (документ должен содержать текст, списки, таблицы, рисунки).</w:t>
      </w:r>
    </w:p>
    <w:p w:rsidR="00B56752" w:rsidRDefault="00ED4B4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9</w:t>
      </w:r>
      <w:r w:rsidR="00A37A99">
        <w:rPr>
          <w:rFonts w:ascii="Times New Roman" w:hAnsi="Times New Roman" w:cs="Times New Roman"/>
          <w:b/>
          <w:sz w:val="28"/>
        </w:rPr>
        <w:t xml:space="preserve"> Создание текстовых документов на компьютере (создание и редактирование математических формул)</w:t>
      </w:r>
    </w:p>
    <w:p w:rsidR="00B56752" w:rsidRDefault="00D50AB3" w:rsidP="00D50AB3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Выполнить ввод, редактирование и форматирование документа профессиональной направленности по предоставленному образцу (документ должен содержать математические формулы).</w:t>
      </w: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0</w:t>
      </w:r>
      <w:r w:rsidR="00A37A99">
        <w:rPr>
          <w:rFonts w:ascii="Times New Roman" w:hAnsi="Times New Roman" w:cs="Times New Roman"/>
          <w:b/>
          <w:sz w:val="28"/>
        </w:rPr>
        <w:t xml:space="preserve"> Многостраничные документы. Структура документа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вод, редактирование и форматирование документа профессиональной направленности по предоставленному образцу (документ должен содержать пример оформления структуры доклада).</w:t>
      </w:r>
    </w:p>
    <w:p w:rsidR="00B56752" w:rsidRDefault="00ED4B43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1</w:t>
      </w:r>
      <w:r w:rsidR="00A37A99">
        <w:rPr>
          <w:rFonts w:ascii="Times New Roman" w:hAnsi="Times New Roman" w:cs="Times New Roman"/>
          <w:b/>
          <w:sz w:val="28"/>
        </w:rPr>
        <w:t xml:space="preserve"> Гипертекстовые документы. Совместная работа над документом.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вод, редактирование и форматирование документа профессиональной направленности по предоставленному образцу (создание содержания, вставка номеров  страниц, создание списка использованных источников, сносок).</w:t>
      </w:r>
    </w:p>
    <w:p w:rsidR="00B56752" w:rsidRPr="003B22FD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</w:t>
      </w:r>
      <w:r w:rsidR="003B22FD">
        <w:rPr>
          <w:rFonts w:ascii="Times New Roman" w:hAnsi="Times New Roman" w:cs="Times New Roman"/>
          <w:b/>
          <w:sz w:val="28"/>
        </w:rPr>
        <w:t>2</w:t>
      </w:r>
      <w:r>
        <w:rPr>
          <w:rFonts w:ascii="Times New Roman" w:hAnsi="Times New Roman" w:cs="Times New Roman"/>
          <w:b/>
          <w:sz w:val="28"/>
        </w:rPr>
        <w:t xml:space="preserve"> Создание растрового изображения  в ПО Gimp. Работа с многослойными изображения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обработку цифровых растровых изображений в Gimp (использование инструментов выделения, работа со слоями, использование фильтров и эффектов, создание анимации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3</w:t>
      </w:r>
      <w:r w:rsidR="00A37A99">
        <w:rPr>
          <w:rFonts w:ascii="Times New Roman" w:hAnsi="Times New Roman" w:cs="Times New Roman"/>
          <w:b/>
          <w:sz w:val="28"/>
        </w:rPr>
        <w:t xml:space="preserve"> Работа с векторными графическими объектами в ПО Inkscape.Группировка и трансформация объектов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кторные изображений в Inkscape (использование инструментов рисования, работа с контурами, рисование кривыми Безье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4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компьютерной презентации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Создать презентацию профессиональной направленности ( использование рисунков </w:t>
      </w:r>
      <w:r>
        <w:rPr>
          <w:rFonts w:ascii="Times New Roman" w:hAnsi="Times New Roman" w:cs="Times New Roman"/>
          <w:sz w:val="28"/>
          <w:lang w:val="en-US"/>
        </w:rPr>
        <w:t>SmartArt</w:t>
      </w:r>
      <w:r>
        <w:rPr>
          <w:rFonts w:ascii="Times New Roman" w:hAnsi="Times New Roman" w:cs="Times New Roman"/>
          <w:sz w:val="28"/>
        </w:rPr>
        <w:t xml:space="preserve"> для представления классификации, использования фигур для создания схем, диаграмм для представления экономических характеристик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5</w:t>
      </w:r>
      <w:r w:rsidR="00A37A99">
        <w:rPr>
          <w:rFonts w:ascii="Times New Roman" w:hAnsi="Times New Roman" w:cs="Times New Roman"/>
          <w:b/>
          <w:sz w:val="28"/>
        </w:rPr>
        <w:t xml:space="preserve"> Принцип мультимедиа. Интерактивное представление информаци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1. Создать презентации профессиональной направленности с гипермедиа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уктурой (связь гиперссылками всех слайдов, формирование содержания, на всех слайдах гиперссылка на слово «содержание», добавление звукового сопровождения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6</w:t>
      </w:r>
      <w:r w:rsidR="00A37A99">
        <w:rPr>
          <w:rFonts w:ascii="Times New Roman" w:hAnsi="Times New Roman" w:cs="Times New Roman"/>
          <w:b/>
          <w:sz w:val="28"/>
        </w:rPr>
        <w:t xml:space="preserve"> Создание веб-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б-страницу (создание структуры страницы и наполнение текстом, рисунками, таблицей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7</w:t>
      </w:r>
      <w:r w:rsidR="00A37A99">
        <w:rPr>
          <w:rFonts w:ascii="Times New Roman" w:hAnsi="Times New Roman" w:cs="Times New Roman"/>
          <w:b/>
          <w:sz w:val="28"/>
        </w:rPr>
        <w:t xml:space="preserve"> Оформление гипертекстовой страницы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веб-страницу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 гиперссылками (на помеченное место на читаемой странице, на адрес любой Веб-страницы сети Интернет, на адрес электронной почты E-mail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)</w:t>
      </w:r>
    </w:p>
    <w:p w:rsidR="00B56752" w:rsidRDefault="003B22FD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8</w:t>
      </w:r>
      <w:r w:rsidR="00A37A99">
        <w:rPr>
          <w:rFonts w:ascii="Times New Roman" w:hAnsi="Times New Roman" w:cs="Times New Roman"/>
          <w:b/>
          <w:sz w:val="28"/>
        </w:rPr>
        <w:t xml:space="preserve"> Решение задач, связанных с анализом графов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На рисунке – схема дорог, связывающих города А, Б, В, Г, Д, Е, Ж, З, И, К. По каждой дороге можно двигаться только в одном направлении, указанном стрелкой. </w:t>
      </w:r>
    </w:p>
    <w:p w:rsidR="00B56752" w:rsidRDefault="009C177C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  <w:szCs w:val="28"/>
          <w:lang w:eastAsia="ru-RU"/>
        </w:rPr>
      </w:r>
      <w:r>
        <w:rPr>
          <w:rFonts w:ascii="Times New Roman" w:hAnsi="Times New Roman"/>
          <w:sz w:val="28"/>
          <w:szCs w:val="28"/>
          <w:lang w:eastAsia="ru-RU"/>
        </w:rPr>
        <w:pict>
          <v:group id="Полотно 38" o:spid="_x0000_s1027" editas="canvas" style="width:276pt;height:151.95pt;mso-position-horizontal-relative:char;mso-position-vertical-relative:line" coordsize="350,192972">
            <v:shape id="_x0000_s1057" type="#_x0000_t75" style="position:absolute;width:350;height:192"/>
            <v:shapetype id="_x0000_t202" coordsize="21600,21600" o:spt="202" path="m,l,21600r21600,l21600,xe">
              <v:stroke joinstyle="miter"/>
              <v:path gradientshapeok="t" o:connecttype="rect"/>
            </v:shapetype>
            <v:shape id=" 40" o:spid="_x0000_s1056" type="#_x0000_t202" style="position:absolute;left:57;top:109;width:34;height:29" stroked="f">
              <v:path arrowok="t"/>
              <v:textbox>
                <w:txbxContent>
                  <w:p w:rsidR="00972075" w:rsidRDefault="00972075">
                    <w:r>
                      <w:t>Г</w:t>
                    </w:r>
                  </w:p>
                </w:txbxContent>
              </v:textbox>
            </v:shape>
            <v:shape id=" 41" o:spid="_x0000_s1055" type="#_x0000_t202" style="position:absolute;left:91;top:52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" stroked="f">
              <v:path arrowok="t"/>
              <v:textbox>
                <w:txbxContent>
                  <w:p w:rsidR="00972075" w:rsidRDefault="00972075">
                    <w:r>
                      <w:t>В</w:t>
                    </w:r>
                  </w:p>
                </w:txbxContent>
              </v:textbox>
            </v:shape>
            <v:line id=" 42" o:spid="_x0000_s1054" style="position:absolute;flip:y" from="34,29" to="91,7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">
              <v:stroke endarrow="classic" endarrowlength="long"/>
            </v:line>
            <v:line id=" 43" o:spid="_x0000_s1053" style="position:absolute" from="34,72" to="91,119" o:connectortype="straight">
              <v:stroke endarrow="classic" endarrowlength="long"/>
            </v:line>
            <v:line id=" 44" o:spid="_x0000_s1052" style="position:absolute" from="91,29" to="171,2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">
              <v:stroke startarrow="oval" endarrow="classic" endarrowlength="long"/>
            </v:line>
            <v:shape id=" 45" o:spid="_x0000_s1051" style="position:absolute;left:45;top:75;width:7;height:78;rotation:10134837fd" coordsize="1188,11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" path="m,11l1188,e">
              <v:stroke endarrow="classic" endarrowlength="long"/>
              <v:path arrowok="t" o:connecttype="custom" o:connectlocs="0,784860;71755,0" o:connectangles="0,0"/>
            </v:shape>
            <v:line id=" 46" o:spid="_x0000_s1050" style="position:absolute" from="171,28" to="171,28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">
              <v:stroke endarrow="block"/>
            </v:line>
            <v:line id=" 47" o:spid="_x0000_s1049" style="position:absolute;flip:x" from="166,68" to="224,12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">
              <v:stroke startarrow="oval" endarrow="classic" endarrowlength="long"/>
            </v:line>
            <v:line id=" 48" o:spid="_x0000_s1048" style="position:absolute" from="91,29" to="125,75" o:connectortype="straight">
              <v:stroke endarrow="classic" endarrowlength="long"/>
            </v:line>
            <v:line id=" 49" o:spid="_x0000_s1047" style="position:absolute;flip:y" from="91,73" to="125,11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">
              <v:stroke startarrow="oval" endarrow="classic" endarrowlength="long"/>
            </v:line>
            <v:shape id=" 50" o:spid="_x0000_s1046" style="position:absolute;left:125;top:69;width:97;height:3" coordsize="1518,58" path="m,58l1518,e">
              <v:stroke startarrow="oval" endarrow="classic" endarrowlength="long"/>
              <v:path arrowok="t" o:connecttype="custom" o:connectlocs="0,36830;963930,0" o:connectangles="0,0"/>
            </v:shape>
            <v:shape id=" 51" o:spid="_x0000_s1045" type="#_x0000_t202" style="position:absolute;left:7;top:53;width:34;height:30" filled="f" stroked="f">
              <v:path arrowok="t"/>
              <v:textbox>
                <w:txbxContent>
                  <w:p w:rsidR="00972075" w:rsidRDefault="00972075">
                    <w:r>
                      <w:t>А</w:t>
                    </w:r>
                  </w:p>
                </w:txbxContent>
              </v:textbox>
            </v:shape>
            <v:shape id=" 52" o:spid="_x0000_s1044" type="#_x0000_t202" style="position:absolute;left:48;top:153;width:34;height:29" filled="f" stroked="f">
              <v:path arrowok="t"/>
              <v:textbox>
                <w:txbxContent>
                  <w:p w:rsidR="00972075" w:rsidRDefault="00972075">
                    <w:r>
                      <w:t>Д</w:t>
                    </w:r>
                  </w:p>
                </w:txbxContent>
              </v:textbox>
            </v:shape>
            <v:shape id=" 53" o:spid="_x0000_s1043" type="#_x0000_t202" style="position:absolute;left:151;top:94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З</w:t>
                    </w:r>
                  </w:p>
                </w:txbxContent>
              </v:textbox>
            </v:shape>
            <v:shape id=" 54" o:spid="_x0000_s1042" type="#_x0000_t202" style="position:absolute;left:68;top:6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Б</w:t>
                    </w:r>
                  </w:p>
                </w:txbxContent>
              </v:textbox>
            </v:shape>
            <v:line id=" 55" o:spid="_x0000_s1041" style="position:absolute" from="34,73" to="125,7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">
              <v:stroke startarrow="oval" endarrow="classic" endarrowlength="long"/>
            </v:line>
            <v:shape id=" 56" o:spid="_x0000_s1040" type="#_x0000_t202" style="position:absolute;left:148;width:34;height:29" filled="f" stroked="f">
              <v:path arrowok="t"/>
              <v:textbox>
                <w:txbxContent>
                  <w:p w:rsidR="00972075" w:rsidRDefault="00972075">
                    <w:r>
                      <w:t>Е</w:t>
                    </w:r>
                  </w:p>
                </w:txbxContent>
              </v:textbox>
            </v:shape>
            <v:line id=" 57" o:spid="_x0000_s1039" style="position:absolute" from="314,71" to="314,72" o:connectortype="straight">
              <v:stroke startarrow="oval" endarrow="open" endarrowwidth="narrow" endarrowlength="long"/>
            </v:line>
            <v:line id=" 58" o:spid="_x0000_s1038" style="position:absolute" from="176,30" to="311,69" o:connectortype="straight">
              <v:stroke endarrow="classic" endarrowlength="long"/>
            </v:line>
            <v:shape id=" 59" o:spid="_x0000_s1037" style="position:absolute;left:223;top:68;width:87;height:4" coordsize="1505,107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" path="m,l1505,107e">
              <v:stroke startarrow="oval" endarrow="classic" endarrowwidth="narrow" endarrowlength="long"/>
              <v:path arrowok="t" o:connecttype="custom" o:connectlocs="0,0;872490,45720" o:connectangles="0,0"/>
            </v:shape>
            <v:shape id=" 60" o:spid="_x0000_s1036" type="#_x0000_t202" style="position:absolute;left:186;top:43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" filled="f" stroked="f">
              <v:path arrowok="t"/>
              <v:textbox>
                <w:txbxContent>
                  <w:p w:rsidR="00972075" w:rsidRDefault="00972075">
                    <w:r>
                      <w:t>Ж</w:t>
                    </w:r>
                  </w:p>
                </w:txbxContent>
              </v:textbox>
            </v:shape>
            <v:line id=" 61" o:spid="_x0000_s1035" style="position:absolute" from="174,29" to="174,30" o:connectortype="straight">
              <v:stroke startarrow="oval" endarrow="open" endarrowwidth="narrow" endarrowlength="long"/>
            </v:line>
            <v:line id=" 62" o:spid="_x0000_s1034" style="position:absolute;flip:y" from="64,122" to="89,15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">
              <v:stroke startarrow="oval" endarrow="classic" endarrowlength="long"/>
            </v:line>
            <v:line id=" 63" o:spid="_x0000_s1033" style="position:absolute;flip:y" from="68,149" to="234,155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">
              <v:stroke endarrow="classic" endarrowlength="long"/>
            </v:line>
            <v:line id=" 64" o:spid="_x0000_s1032" style="position:absolute;flip:y" from="238,73" to="311,149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">
              <v:stroke startarrow="oval" endarrow="classic" endarrowlength="long"/>
            </v:line>
            <v:line id=" 65" o:spid="_x0000_s1031" style="position:absolute;flip:y" from="93,120" to="164,120" o:connectortype="straight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">
              <v:stroke endarrow="classic" endarrowlength="long"/>
            </v:line>
            <v:shape id=" 66" o:spid="_x0000_s1030" type="#_x0000_t202" style="position:absolute;left:218;top:124;width:34;height:29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" filled="f" stroked="f">
              <v:path arrowok="t"/>
              <v:textbox>
                <w:txbxContent>
                  <w:p w:rsidR="00972075" w:rsidRDefault="00972075">
                    <w:r>
                      <w:t>И</w:t>
                    </w:r>
                  </w:p>
                </w:txbxContent>
              </v:textbox>
            </v:shape>
            <v:shape id=" 67" o:spid="_x0000_s1029" type="#_x0000_t202" style="position:absolute;left:305;top:45;width:35;height:30" o:gfxdata="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" filled="f" stroked="f">
              <v:path arrowok="t"/>
              <v:textbox>
                <w:txbxContent>
                  <w:p w:rsidR="00972075" w:rsidRDefault="00972075">
                    <w:r>
                      <w:t>К</w:t>
                    </w:r>
                  </w:p>
                </w:txbxContent>
              </v:textbox>
            </v:shape>
            <v:line id=" 68" o:spid="_x0000_s1028" style="position:absolute;flip:y" from="166,75" to="305,120" o:connectortype="straight">
              <v:stroke startarrow="oval" endarrow="classic" endarrowlength="long"/>
            </v:line>
            <w10:anchorlock/>
          </v:group>
        </w:pic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Сколько существует различных путей из города А в город К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Сколько существует различных путей из города А в город К, проходящих через город В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) Сколько существует различных путей из города А в город К, не проходящих через город Ж?</w:t>
      </w:r>
    </w:p>
    <w:p w:rsidR="00B56752" w:rsidRDefault="00A37A99" w:rsidP="007A2C0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) Какова длина самого длинного пути из города А в город К? Длиной пути считать количество дорог, составляющих этот путь.</w:t>
      </w:r>
    </w:p>
    <w:p w:rsidR="00B56752" w:rsidRDefault="007A2C01" w:rsidP="007A2C01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="00A37A99">
        <w:rPr>
          <w:rFonts w:ascii="Times New Roman" w:hAnsi="Times New Roman" w:cs="Times New Roman"/>
          <w:sz w:val="28"/>
        </w:rPr>
        <w:t>На рисунке схема дорог Н-ского района изображена в виде графа, в таблице содержатся сведения о длинах этих дорог (в километрах). Так как таблицу и схему рисовали независимо друг от друга, нумерация населённых пунктов в таблице никак не связана с буквенными обозначениями на графе.</w:t>
      </w:r>
    </w:p>
    <w:p w:rsidR="00B56752" w:rsidRDefault="00B56752">
      <w:pPr>
        <w:tabs>
          <w:tab w:val="left" w:pos="993"/>
        </w:tabs>
        <w:ind w:left="34"/>
        <w:jc w:val="center"/>
      </w:pPr>
      <w:r>
        <w:object w:dxaOrig="5071" w:dyaOrig="2760">
          <v:shape id="_x0000_i1044" type="#_x0000_t75" style="width:253pt;height:138.5pt" o:ole="">
            <v:imagedata r:id="rId68" o:title=""/>
          </v:shape>
          <o:OLEObject Type="Embed" ProgID="PBrush" ShapeID="_x0000_i1044" DrawAspect="Content" ObjectID="_1836411805" r:id="rId69"/>
        </w:object>
      </w:r>
    </w:p>
    <w:tbl>
      <w:tblPr>
        <w:tblW w:w="3696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62"/>
        <w:gridCol w:w="462"/>
        <w:gridCol w:w="462"/>
        <w:gridCol w:w="462"/>
        <w:gridCol w:w="462"/>
        <w:gridCol w:w="462"/>
        <w:gridCol w:w="462"/>
        <w:gridCol w:w="462"/>
      </w:tblGrid>
      <w:tr w:rsidR="00B56752">
        <w:trPr>
          <w:trHeight w:val="272"/>
          <w:jc w:val="center"/>
        </w:trPr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4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5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</w:tr>
      <w:tr w:rsidR="00B56752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  <w:tr w:rsidR="00B56752">
        <w:trPr>
          <w:trHeight w:val="272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</w:tr>
      <w:tr w:rsidR="00B56752">
        <w:trPr>
          <w:trHeight w:val="259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0"/>
                <w:szCs w:val="24"/>
                <w:lang w:eastAsia="ru-RU"/>
              </w:rPr>
              <w:t>П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A37A99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3B3B3"/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</w:tcPr>
          <w:p w:rsidR="00B56752" w:rsidRDefault="00B56752">
            <w:pPr>
              <w:spacing w:after="0" w:line="240" w:lineRule="auto"/>
              <w:jc w:val="center"/>
              <w:rPr>
                <w:rFonts w:ascii="Times New Roman" w:hAnsi="Times New Roman"/>
                <w:color w:val="000000"/>
                <w:sz w:val="20"/>
                <w:szCs w:val="24"/>
                <w:lang w:eastAsia="ru-RU"/>
              </w:rPr>
            </w:pPr>
          </w:p>
        </w:tc>
      </w:tr>
    </w:tbl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  <w:szCs w:val="28"/>
        </w:rPr>
        <w:t>Определите длину дороги из пункта А в пункт Г. В ответе запишите целое число – так, как оно указано в таблице.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19</w:t>
      </w:r>
      <w:r w:rsidR="00A37A99">
        <w:rPr>
          <w:rFonts w:ascii="Times New Roman" w:hAnsi="Times New Roman" w:cs="Times New Roman"/>
          <w:b/>
          <w:sz w:val="28"/>
        </w:rPr>
        <w:t xml:space="preserve"> Алгоритмы моделирования кратчайших путей между вершинами. Элементы теории игр (выигрышная стратегия)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еред игроками лежит куча из некоторого количества камней (обозначим его S). За один ход игрок может добавить в кучу один камень (ход «+1») или увеличить количество камней в куче в два раза (ход «*2»). Например, имея кучу из 5 камней, за один ход можно получить кучу из 6 или 10 камней. У каждого игрока есть неограниченное количество камней. Победителем считается игрок, первым получивший кучу, в которой N камней или больше.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) У кого из игроков выигрышная стратегия при S=3.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) При каких значениях числа S первый игрок может выиграть?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0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алгоритмов линейной и разветвляющейся структуры в виде блок-схем</w:t>
      </w:r>
    </w:p>
    <w:p w:rsidR="00B56752" w:rsidRDefault="003B22FD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</w:t>
      </w:r>
      <w:r w:rsidR="00A37A99">
        <w:rPr>
          <w:rFonts w:ascii="Times New Roman" w:hAnsi="Times New Roman" w:cs="Times New Roman"/>
          <w:sz w:val="28"/>
        </w:rPr>
        <w:t>Составить алгоритм линейной структуры для решения задачи профессиональной направленности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алгоритм разветвляющейся структуры для решения задачи профессиональной направленности</w:t>
      </w:r>
    </w:p>
    <w:p w:rsidR="003B22FD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1</w:t>
      </w:r>
      <w:r w:rsidR="00A37A99">
        <w:rPr>
          <w:rFonts w:ascii="Times New Roman" w:hAnsi="Times New Roman" w:cs="Times New Roman"/>
          <w:b/>
          <w:sz w:val="28"/>
        </w:rPr>
        <w:t xml:space="preserve"> Разработка алгоритмов циклической структуры в виде блок-схем</w:t>
      </w:r>
    </w:p>
    <w:p w:rsidR="003B22FD" w:rsidRPr="003B22FD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b/>
          <w:sz w:val="28"/>
        </w:rPr>
      </w:pPr>
      <w:r w:rsidRPr="003B22FD">
        <w:rPr>
          <w:rFonts w:ascii="Times New Roman" w:hAnsi="Times New Roman" w:cs="Times New Roman"/>
          <w:b/>
          <w:sz w:val="28"/>
        </w:rPr>
        <w:t>Практическая работа № 22. Контрольная работа</w:t>
      </w:r>
    </w:p>
    <w:p w:rsidR="00B56752" w:rsidRDefault="003B22FD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23</w:t>
      </w:r>
      <w:r w:rsidR="00A37A99">
        <w:rPr>
          <w:rFonts w:ascii="Times New Roman" w:hAnsi="Times New Roman" w:cs="Times New Roman"/>
          <w:b/>
          <w:sz w:val="28"/>
        </w:rPr>
        <w:t xml:space="preserve"> Создание многотабличной базы данных, связей между таблицами. Создание форм и заполнение базы данны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базу данных «Студенты» (создать несколько таблиц, создать связи между ними, создать формы и заполнить базу данных)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4</w:t>
      </w:r>
      <w:r w:rsidR="00A37A99">
        <w:rPr>
          <w:rFonts w:ascii="Times New Roman" w:hAnsi="Times New Roman" w:cs="Times New Roman"/>
          <w:b/>
          <w:sz w:val="28"/>
        </w:rPr>
        <w:t xml:space="preserve"> Формирование запросов и создание отчетов в базе данны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 базе данных «Студенты» сформировать запросы по заданным критериям и отчеты с заданными параметрами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5</w:t>
      </w:r>
      <w:r w:rsidR="00A37A99">
        <w:rPr>
          <w:rFonts w:ascii="Times New Roman" w:hAnsi="Times New Roman" w:cs="Times New Roman"/>
          <w:b/>
          <w:sz w:val="28"/>
        </w:rPr>
        <w:t xml:space="preserve"> Ввод и редактирование данных в табличном процессоре. Форматирование ячеек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ы по образцу (используя операции автозаполнения и форматирования содержимого ячеек)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</w:t>
      </w:r>
      <w:r w:rsidR="00D83052">
        <w:rPr>
          <w:rFonts w:ascii="Times New Roman" w:hAnsi="Times New Roman" w:cs="Times New Roman"/>
          <w:b/>
          <w:sz w:val="28"/>
        </w:rPr>
        <w:t>бота № 26</w:t>
      </w:r>
      <w:r>
        <w:rPr>
          <w:rFonts w:ascii="Times New Roman" w:hAnsi="Times New Roman" w:cs="Times New Roman"/>
          <w:b/>
          <w:sz w:val="28"/>
        </w:rPr>
        <w:t xml:space="preserve"> Формулы и функции в электронных таблицах. Встроенные функции и их использование</w:t>
      </w:r>
    </w:p>
    <w:p w:rsidR="00B56752" w:rsidRDefault="00A37A99" w:rsidP="003B22F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Выполнить в электронной таблице математические, статистические, финансовый  и логические вычисления</w:t>
      </w:r>
    </w:p>
    <w:p w:rsidR="00B56752" w:rsidRDefault="00D83052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7</w:t>
      </w:r>
      <w:r w:rsidR="00A37A99">
        <w:rPr>
          <w:rFonts w:ascii="Times New Roman" w:hAnsi="Times New Roman" w:cs="Times New Roman"/>
          <w:b/>
          <w:sz w:val="28"/>
        </w:rPr>
        <w:t xml:space="preserve"> Визуализация данных в электронных таблицах</w:t>
      </w:r>
    </w:p>
    <w:p w:rsidR="00B56752" w:rsidRDefault="00A37A99" w:rsidP="003B22FD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иаграммы для иллюстрации статистических данных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2. Построить графики функций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8</w:t>
      </w:r>
      <w:r w:rsidR="00A37A99">
        <w:rPr>
          <w:rFonts w:ascii="Times New Roman" w:hAnsi="Times New Roman" w:cs="Times New Roman"/>
          <w:b/>
          <w:sz w:val="28"/>
        </w:rPr>
        <w:t xml:space="preserve"> Моделирование в электронных таблицах (на примерах задач из профессиональной области)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здать таблицу для решения задачи профессиональной напр</w:t>
      </w:r>
      <w:r w:rsidR="009140DA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вленности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29</w:t>
      </w:r>
      <w:r w:rsidR="00A37A99">
        <w:rPr>
          <w:rFonts w:ascii="Times New Roman" w:hAnsi="Times New Roman" w:cs="Times New Roman"/>
          <w:b/>
          <w:sz w:val="28"/>
        </w:rPr>
        <w:t xml:space="preserve"> Ввод и вывод данных. Математические операции с целыми и вещественными числами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Осуществить ввод и вывод данных разного типа в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Вычислите значения предложенных выражений с использованием различных операций и функций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 Представить в линейной форме формулы (содержащие дроби, степени и т.п.) и вычислить их значение в Python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0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линейного алгоритма в Python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линейного алгоритма в Python, выполнить отладку и тестирование программы, анализ результатов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1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разветвляющихся алгоритмов в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разветвляющегося алгоритма в Python, выполнить отладку и тестирование программы, анализ результатов</w:t>
      </w:r>
    </w:p>
    <w:p w:rsidR="00B56752" w:rsidRDefault="00D83052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2</w:t>
      </w:r>
      <w:r w:rsidR="00A37A99">
        <w:rPr>
          <w:rFonts w:ascii="Times New Roman" w:hAnsi="Times New Roman" w:cs="Times New Roman"/>
          <w:b/>
          <w:sz w:val="28"/>
        </w:rPr>
        <w:t xml:space="preserve"> Реализация алгоритмов с вложенным ветвлениемв Python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алгоритма с вложенным ветвлением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Практическая работа № 3</w:t>
      </w:r>
      <w:r w:rsidR="00FD4A84">
        <w:rPr>
          <w:rFonts w:ascii="Times New Roman" w:hAnsi="Times New Roman" w:cs="Times New Roman"/>
          <w:b/>
          <w:sz w:val="28"/>
        </w:rPr>
        <w:t>3 Реализация цикла с параметром и</w:t>
      </w:r>
      <w:r w:rsidR="00FD4A84" w:rsidRPr="00FD4A84">
        <w:rPr>
          <w:rFonts w:ascii="Times New Roman" w:hAnsi="Times New Roman" w:cs="Times New Roman"/>
          <w:b/>
          <w:sz w:val="28"/>
        </w:rPr>
        <w:t xml:space="preserve"> </w:t>
      </w:r>
      <w:r w:rsidR="00FD4A84">
        <w:rPr>
          <w:rFonts w:ascii="Times New Roman" w:hAnsi="Times New Roman" w:cs="Times New Roman"/>
          <w:b/>
          <w:sz w:val="28"/>
        </w:rPr>
        <w:t>цикла с условием в Python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алгоритма цикл с параметром в Python, выполнить отладку и тестирование программы, анализ результатов</w:t>
      </w:r>
    </w:p>
    <w:p w:rsidR="00B56752" w:rsidRDefault="00FD4A84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A37A99">
        <w:rPr>
          <w:rFonts w:ascii="Times New Roman" w:hAnsi="Times New Roman" w:cs="Times New Roman"/>
          <w:sz w:val="28"/>
        </w:rPr>
        <w:t>. Составить программу для реализации алгоритма цикл с условием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4 Операции со строками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операций со строковым типом данных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5 Массивы: ввод, вывод элементов массива, поиск в массиве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Составить программу для реализации действий с массивом данных в Python, выполнить отладку и тестирование программы, анализ результатов</w:t>
      </w:r>
    </w:p>
    <w:p w:rsidR="00FD4A84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Практическая работа № 36 </w:t>
      </w:r>
      <w:r w:rsidR="00FD4A84">
        <w:rPr>
          <w:rFonts w:ascii="Times New Roman" w:hAnsi="Times New Roman" w:cs="Times New Roman"/>
          <w:b/>
          <w:sz w:val="28"/>
        </w:rPr>
        <w:t>Выполнение проектной работы: разработка алгоритма, создание, ввод и отладка программы, анализ результатов</w:t>
      </w:r>
    </w:p>
    <w:p w:rsidR="00B56752" w:rsidRDefault="00FD4A84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Разработать алгоритм, составить программу для реализации выбранного задания в Python, выполнить отладку и тестирование программы, анализ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7 Выполнение проектной работы: разработка алгоритма, создание, ввод и отладка программы, анализ результатов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Разработать алгоритм, составить программу для реализации выбранного задания в Python, выполнить отладку и тестирование программы, анализ результат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8 Построение геометрических примитивов (отрезков, прямоугольников, окружности)</w:t>
      </w:r>
    </w:p>
    <w:p w:rsidR="00B56752" w:rsidRDefault="00A37A99" w:rsidP="009140DA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1. Построить геометрические фигуры (отрезок, прямоугольник, треугольник, окружность) с заранее заданными значениями </w:t>
      </w:r>
      <w:r>
        <w:rPr>
          <w:rFonts w:ascii="Times New Roman" w:hAnsi="Times New Roman"/>
          <w:bCs/>
          <w:sz w:val="28"/>
          <w:szCs w:val="24"/>
        </w:rPr>
        <w:t>в КОМПАС-3D</w:t>
      </w:r>
      <w:r>
        <w:rPr>
          <w:rFonts w:ascii="Times New Roman" w:hAnsi="Times New Roman" w:cs="Times New Roman"/>
          <w:sz w:val="28"/>
        </w:rPr>
        <w:t>.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39 Построение эскиз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 эскизы объектов (геометрических тел и тел вращения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0 Построение многогранников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ногогранников (параллелепипед, пирамида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1 Построение тел вращения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ел вращения (цилиндр, конус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2 Создание группы геометрических тел</w:t>
      </w:r>
    </w:p>
    <w:p w:rsidR="00B56752" w:rsidRDefault="00A37A99" w:rsidP="009140DA">
      <w:pPr>
        <w:tabs>
          <w:tab w:val="left" w:pos="284"/>
        </w:tabs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(представляющей группу геометрических тел)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>
            <wp:extent cx="2933065" cy="1476375"/>
            <wp:effectExtent l="0" t="0" r="635" b="9525"/>
            <wp:docPr id="18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3065" cy="1476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1612900" cy="990600"/>
            <wp:effectExtent l="0" t="0" r="6350" b="0"/>
            <wp:docPr id="1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12900" cy="990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3 Создание  3D модели с элементами закругления (скругления) и фаскам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с элементами закругления и фасками</w:t>
      </w:r>
      <w:r>
        <w:rPr>
          <w:rFonts w:ascii="Times New Roman" w:hAnsi="Times New Roman"/>
          <w:bCs/>
          <w:sz w:val="28"/>
          <w:szCs w:val="24"/>
        </w:rPr>
        <w:t xml:space="preserve"> в КОМПАС-3D</w:t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1905000" cy="1609725"/>
            <wp:effectExtent l="0" t="0" r="0" b="9525"/>
            <wp:docPr id="20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6097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56752" w:rsidRDefault="00A37A99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4 Создание</w:t>
      </w:r>
      <w:r w:rsidR="00FD4A84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</w:rPr>
        <w:t>3D модели с ребрами жесткости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9140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етали с ребрами жесткос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/>
          <w:bCs/>
          <w:sz w:val="28"/>
          <w:szCs w:val="24"/>
        </w:rPr>
        <w:t>в КОМПАС-3D</w:t>
      </w: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>
            <wp:extent cx="2145030" cy="2019300"/>
            <wp:effectExtent l="19050" t="0" r="7215" b="0"/>
            <wp:docPr id="237" name="Рисунок 237" descr="https://l.120-bal.ru/pars_docs/refs/4/3618/3618_html_334563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" name="Рисунок 237" descr="https://l.120-bal.ru/pars_docs/refs/4/3618/3618_html_33456328.jpg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 t="47401"/>
                    <a:stretch>
                      <a:fillRect/>
                    </a:stretch>
                  </pic:blipFill>
                  <pic:spPr>
                    <a:xfrm>
                      <a:off x="0" y="0"/>
                      <a:ext cx="214543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6752" w:rsidRDefault="00FD4A84">
      <w:pPr>
        <w:tabs>
          <w:tab w:val="left" w:pos="284"/>
        </w:tabs>
        <w:spacing w:after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 45</w:t>
      </w:r>
      <w:r w:rsidR="00A37A99">
        <w:rPr>
          <w:rFonts w:ascii="Times New Roman" w:hAnsi="Times New Roman" w:cs="Times New Roman"/>
          <w:b/>
          <w:sz w:val="28"/>
        </w:rPr>
        <w:t>-</w:t>
      </w:r>
      <w:r>
        <w:rPr>
          <w:rFonts w:ascii="Times New Roman" w:hAnsi="Times New Roman" w:cs="Times New Roman"/>
          <w:b/>
          <w:sz w:val="28"/>
        </w:rPr>
        <w:t>47</w:t>
      </w:r>
      <w:r w:rsidR="00A37A99">
        <w:rPr>
          <w:rFonts w:ascii="Times New Roman" w:hAnsi="Times New Roman" w:cs="Times New Roman"/>
          <w:b/>
          <w:sz w:val="28"/>
        </w:rPr>
        <w:t xml:space="preserve"> Выполнение проектной работы «Создание авторских 3d моделей»</w:t>
      </w:r>
    </w:p>
    <w:p w:rsidR="00B56752" w:rsidRDefault="00A37A99">
      <w:pPr>
        <w:tabs>
          <w:tab w:val="left" w:pos="284"/>
        </w:tabs>
        <w:spacing w:after="0"/>
        <w:jc w:val="both"/>
        <w:rPr>
          <w:rFonts w:ascii="Times New Roman" w:hAnsi="Times New Roman"/>
          <w:bCs/>
          <w:sz w:val="28"/>
          <w:szCs w:val="24"/>
        </w:rPr>
      </w:pPr>
      <w:r>
        <w:rPr>
          <w:rFonts w:ascii="Times New Roman" w:hAnsi="Times New Roman" w:cs="Times New Roman"/>
          <w:sz w:val="28"/>
        </w:rPr>
        <w:t>1. Построит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трёхмерную модель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фессиональной направленност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/>
          <w:bCs/>
          <w:sz w:val="28"/>
          <w:szCs w:val="24"/>
        </w:rPr>
        <w:t>в КОМПАС-3D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b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ируемые компетенции ОК 1, ОК 2, ПК 2.1</w:t>
      </w:r>
    </w:p>
    <w:p w:rsidR="00B56752" w:rsidRDefault="00B56752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5» баллов выставляется обучающемуся, если практическая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казан высокий уровень знания изученного материала по </w:t>
      </w:r>
      <w:r>
        <w:rPr>
          <w:rFonts w:ascii="Times New Roman" w:hAnsi="Times New Roman" w:cs="Times New Roman"/>
          <w:sz w:val="28"/>
        </w:rPr>
        <w:lastRenderedPageBreak/>
        <w:t>заданной теме; проявлен творческий подход,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умение глубоко анализировать проблему и делать обобщающи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актико-ориентированные выводы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абота выполнена без ошибок и недочетов или допущено не более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дного недочета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4» балла выставляется обучающемуся, если практическая 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казан хороший уровень владения изученным материалом по заданной теме; работа выполнена полностью, но допущено в ней: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е более одной негрубой ошибки и одного недочета или не более двух недочетов.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«3» балла выставляется обучающемуся, если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актическая работа выполнена в установленный срок с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частичным использованием рекомендаций преподавателя;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демонстрированы миним</w:t>
      </w:r>
      <w:r w:rsidR="007A2C01">
        <w:rPr>
          <w:rFonts w:ascii="Times New Roman" w:hAnsi="Times New Roman" w:cs="Times New Roman"/>
          <w:sz w:val="28"/>
        </w:rPr>
        <w:t>альные знания по основным темам и</w:t>
      </w:r>
      <w:r>
        <w:rPr>
          <w:rFonts w:ascii="Times New Roman" w:hAnsi="Times New Roman" w:cs="Times New Roman"/>
          <w:sz w:val="28"/>
        </w:rPr>
        <w:t>зученного материала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полнено не менее половины работы или допущены в ней</w:t>
      </w:r>
      <w:r w:rsidR="007A2C0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е более двух грубых ошибок или не более одной грубой ошибки и одного недочета.</w:t>
      </w:r>
    </w:p>
    <w:p w:rsidR="00B56752" w:rsidRDefault="00A37A9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 xml:space="preserve">Перечень вопросов </w:t>
      </w:r>
    </w:p>
    <w:p w:rsidR="00B56752" w:rsidRDefault="00A37A99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ля промежуточной аттестации (дифференцированного зачета)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 xml:space="preserve">а) Вид и форма: компьютерное тестирование 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б) Количество заданий –  20;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) Темы для контроля: Раздел 1, Раздел 2, Раздел 3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нтролируемые компетенции ОК.1, ОК 2</w:t>
      </w:r>
    </w:p>
    <w:p w:rsidR="00B56752" w:rsidRDefault="00B56752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итерии оценки: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5» баллов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86% до 100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4» балла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70% до 85%</w:t>
      </w:r>
    </w:p>
    <w:p w:rsidR="00B56752" w:rsidRDefault="00A37A99">
      <w:pPr>
        <w:tabs>
          <w:tab w:val="left" w:pos="0"/>
        </w:tabs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 «3» балла выставляется обучающемуся, если правильно выполненных заданий</w:t>
      </w:r>
      <w:r w:rsidR="007A2C0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 51% до 69%</w:t>
      </w:r>
    </w:p>
    <w:sectPr w:rsidR="00B56752" w:rsidSect="00B567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177C" w:rsidRDefault="009C177C">
      <w:pPr>
        <w:spacing w:line="240" w:lineRule="auto"/>
      </w:pPr>
      <w:r>
        <w:separator/>
      </w:r>
    </w:p>
  </w:endnote>
  <w:endnote w:type="continuationSeparator" w:id="0">
    <w:p w:rsidR="009C177C" w:rsidRDefault="009C177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ans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72075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C177C">
    <w:pPr>
      <w:pStyle w:val="ad"/>
      <w:spacing w:line="12" w:lineRule="auto"/>
      <w:rPr>
        <w:rFonts w:eastAsia="Times New Roman" w:hint="default"/>
        <w:sz w:val="19"/>
      </w:rPr>
    </w:pPr>
    <w:r>
      <w:rPr>
        <w:rFonts w:eastAsia="Times New Roman" w:hint="default"/>
        <w:lang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Надпись 4" o:spid="_x0000_s2087" type="#_x0000_t202" style="position:absolute;left:0;text-align:left;margin-left:309.95pt;margin-top:778.05pt;width:18pt;height:15.3pt;z-index:-251658752;mso-position-horizontal-relative:page;mso-position-vertical-relative:page" filled="f" stroked="f">
          <v:path arrowok="t"/>
          <v:textbox inset="0,0,0,0">
            <w:txbxContent>
              <w:p w:rsidR="00972075" w:rsidRDefault="008C560E">
                <w:pPr>
                  <w:pStyle w:val="ad"/>
                  <w:ind w:left="60"/>
                  <w:rPr>
                    <w:rFonts w:eastAsia="Times New Roman" w:hint="default"/>
                  </w:rPr>
                </w:pPr>
                <w:r>
                  <w:fldChar w:fldCharType="begin"/>
                </w:r>
                <w:r>
                  <w:instrText>PAGE</w:instrText>
                </w:r>
                <w:r>
                  <w:fldChar w:fldCharType="separate"/>
                </w:r>
                <w:r w:rsidR="00E07E89">
                  <w:rPr>
                    <w:rFonts w:hint="default"/>
                    <w:noProof/>
                  </w:rPr>
                  <w:t>1</w:t>
                </w:r>
                <w:r>
                  <w:rPr>
                    <w:noProof/>
                  </w:rP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72075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177C" w:rsidRDefault="009C177C">
      <w:pPr>
        <w:spacing w:after="0"/>
      </w:pPr>
      <w:r>
        <w:separator/>
      </w:r>
    </w:p>
  </w:footnote>
  <w:footnote w:type="continuationSeparator" w:id="0">
    <w:p w:rsidR="009C177C" w:rsidRDefault="009C177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72075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72075">
    <w:pPr>
      <w:pStyle w:val="ab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2075" w:rsidRDefault="00972075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EA5269A0"/>
    <w:multiLevelType w:val="singleLevel"/>
    <w:tmpl w:val="EA5269A0"/>
    <w:lvl w:ilvl="0">
      <w:start w:val="4"/>
      <w:numFmt w:val="decimal"/>
      <w:suff w:val="space"/>
      <w:lvlText w:val="%1."/>
      <w:lvlJc w:val="left"/>
    </w:lvl>
  </w:abstractNum>
  <w:abstractNum w:abstractNumId="1">
    <w:nsid w:val="1BBF2369"/>
    <w:multiLevelType w:val="singleLevel"/>
    <w:tmpl w:val="1BBF2369"/>
    <w:lvl w:ilvl="0">
      <w:start w:val="7"/>
      <w:numFmt w:val="decimal"/>
      <w:suff w:val="space"/>
      <w:lvlText w:val="%1."/>
      <w:lvlJc w:val="left"/>
    </w:lvl>
  </w:abstractNum>
  <w:abstractNum w:abstractNumId="2">
    <w:nsid w:val="1DC4305B"/>
    <w:multiLevelType w:val="multilevel"/>
    <w:tmpl w:val="1DC4305B"/>
    <w:lvl w:ilvl="0">
      <w:start w:val="1"/>
      <w:numFmt w:val="decimal"/>
      <w:lvlText w:val="%1."/>
      <w:lvlJc w:val="left"/>
      <w:pPr>
        <w:ind w:left="76" w:hanging="360"/>
      </w:pPr>
      <w:rPr>
        <w:rFonts w:ascii="Times New Roman" w:hint="default"/>
        <w:u w:val="none"/>
      </w:rPr>
    </w:lvl>
    <w:lvl w:ilvl="1">
      <w:start w:val="1"/>
      <w:numFmt w:val="lowerLetter"/>
      <w:lvlText w:val="%2."/>
      <w:lvlJc w:val="left"/>
      <w:pPr>
        <w:ind w:left="796" w:hanging="360"/>
      </w:pPr>
      <w:rPr>
        <w:rFonts w:ascii="Times New Roman" w:hint="default"/>
        <w:u w:val="none"/>
      </w:rPr>
    </w:lvl>
    <w:lvl w:ilvl="2">
      <w:start w:val="1"/>
      <w:numFmt w:val="lowerRoman"/>
      <w:lvlText w:val="%3."/>
      <w:lvlJc w:val="right"/>
      <w:pPr>
        <w:ind w:left="1516" w:hanging="180"/>
      </w:pPr>
      <w:rPr>
        <w:rFonts w:ascii="Times New Roman" w:hint="default"/>
        <w:u w:val="none"/>
      </w:rPr>
    </w:lvl>
    <w:lvl w:ilvl="3">
      <w:start w:val="1"/>
      <w:numFmt w:val="decimal"/>
      <w:lvlText w:val="%4."/>
      <w:lvlJc w:val="left"/>
      <w:pPr>
        <w:ind w:left="2236" w:hanging="360"/>
      </w:pPr>
      <w:rPr>
        <w:rFonts w:ascii="Times New Roman" w:hint="default"/>
        <w:u w:val="none"/>
      </w:rPr>
    </w:lvl>
    <w:lvl w:ilvl="4">
      <w:start w:val="1"/>
      <w:numFmt w:val="lowerLetter"/>
      <w:lvlText w:val="%5."/>
      <w:lvlJc w:val="left"/>
      <w:pPr>
        <w:ind w:left="2956" w:hanging="360"/>
      </w:pPr>
      <w:rPr>
        <w:rFonts w:ascii="Times New Roman" w:hint="default"/>
        <w:u w:val="none"/>
      </w:rPr>
    </w:lvl>
    <w:lvl w:ilvl="5">
      <w:start w:val="1"/>
      <w:numFmt w:val="lowerRoman"/>
      <w:lvlText w:val="%6."/>
      <w:lvlJc w:val="right"/>
      <w:pPr>
        <w:ind w:left="3676" w:hanging="180"/>
      </w:pPr>
      <w:rPr>
        <w:rFonts w:ascii="Times New Roman" w:hint="default"/>
        <w:u w:val="none"/>
      </w:rPr>
    </w:lvl>
    <w:lvl w:ilvl="6">
      <w:start w:val="1"/>
      <w:numFmt w:val="decimal"/>
      <w:lvlText w:val="%7."/>
      <w:lvlJc w:val="left"/>
      <w:pPr>
        <w:ind w:left="4396" w:hanging="360"/>
      </w:pPr>
      <w:rPr>
        <w:rFonts w:ascii="Times New Roman" w:hint="default"/>
        <w:u w:val="none"/>
      </w:rPr>
    </w:lvl>
    <w:lvl w:ilvl="7">
      <w:start w:val="1"/>
      <w:numFmt w:val="lowerLetter"/>
      <w:lvlText w:val="%8."/>
      <w:lvlJc w:val="left"/>
      <w:pPr>
        <w:ind w:left="5116" w:hanging="360"/>
      </w:pPr>
      <w:rPr>
        <w:rFonts w:ascii="Times New Roman" w:hint="default"/>
        <w:u w:val="none"/>
      </w:rPr>
    </w:lvl>
    <w:lvl w:ilvl="8">
      <w:start w:val="1"/>
      <w:numFmt w:val="lowerRoman"/>
      <w:lvlText w:val="%9."/>
      <w:lvlJc w:val="right"/>
      <w:pPr>
        <w:ind w:left="5836" w:hanging="180"/>
      </w:pPr>
      <w:rPr>
        <w:rFonts w:ascii="Times New Roman" w:hint="default"/>
        <w:u w:val="none"/>
      </w:rPr>
    </w:lvl>
  </w:abstractNum>
  <w:abstractNum w:abstractNumId="3">
    <w:nsid w:val="2664106C"/>
    <w:multiLevelType w:val="multilevel"/>
    <w:tmpl w:val="2664106C"/>
    <w:lvl w:ilvl="0">
      <w:start w:val="1"/>
      <w:numFmt w:val="bullet"/>
      <w:pStyle w:val="a"/>
      <w:lvlText w:val="–"/>
      <w:lvlJc w:val="left"/>
      <w:pPr>
        <w:ind w:left="9166" w:hanging="360"/>
      </w:pPr>
      <w:rPr>
        <w:rFonts w:ascii="Times New Roman" w:hint="default"/>
        <w:u w:val="none"/>
      </w:rPr>
    </w:lvl>
    <w:lvl w:ilvl="1">
      <w:start w:val="1"/>
      <w:numFmt w:val="bullet"/>
      <w:lvlText w:val="o"/>
      <w:lvlJc w:val="left"/>
      <w:pPr>
        <w:ind w:left="10529" w:hanging="360"/>
      </w:pPr>
      <w:rPr>
        <w:rFonts w:ascii="Courier New" w:hint="default"/>
        <w:u w:val="none"/>
      </w:rPr>
    </w:lvl>
    <w:lvl w:ilvl="2">
      <w:start w:val="1"/>
      <w:numFmt w:val="bullet"/>
      <w:lvlText w:val=""/>
      <w:lvlJc w:val="left"/>
      <w:pPr>
        <w:ind w:left="11249" w:hanging="360"/>
      </w:pPr>
      <w:rPr>
        <w:rFonts w:ascii="Wingdings" w:hAnsi="Wingdings" w:hint="default"/>
        <w:u w:val="none"/>
      </w:rPr>
    </w:lvl>
    <w:lvl w:ilvl="3">
      <w:start w:val="1"/>
      <w:numFmt w:val="bullet"/>
      <w:lvlText w:val=""/>
      <w:lvlJc w:val="left"/>
      <w:pPr>
        <w:ind w:left="11969" w:hanging="360"/>
      </w:pPr>
      <w:rPr>
        <w:rFonts w:ascii="Symbol" w:hAnsi="Symbol" w:hint="default"/>
        <w:u w:val="none"/>
      </w:rPr>
    </w:lvl>
    <w:lvl w:ilvl="4">
      <w:start w:val="1"/>
      <w:numFmt w:val="bullet"/>
      <w:lvlText w:val="o"/>
      <w:lvlJc w:val="left"/>
      <w:pPr>
        <w:ind w:left="12689" w:hanging="360"/>
      </w:pPr>
      <w:rPr>
        <w:rFonts w:ascii="Courier New" w:hint="default"/>
        <w:u w:val="none"/>
      </w:rPr>
    </w:lvl>
    <w:lvl w:ilvl="5">
      <w:start w:val="1"/>
      <w:numFmt w:val="bullet"/>
      <w:lvlText w:val=""/>
      <w:lvlJc w:val="left"/>
      <w:pPr>
        <w:ind w:left="13409" w:hanging="360"/>
      </w:pPr>
      <w:rPr>
        <w:rFonts w:ascii="Wingdings" w:hAnsi="Wingdings" w:hint="default"/>
        <w:u w:val="none"/>
      </w:rPr>
    </w:lvl>
    <w:lvl w:ilvl="6">
      <w:start w:val="1"/>
      <w:numFmt w:val="bullet"/>
      <w:lvlText w:val=""/>
      <w:lvlJc w:val="left"/>
      <w:pPr>
        <w:ind w:left="14129" w:hanging="360"/>
      </w:pPr>
      <w:rPr>
        <w:rFonts w:ascii="Symbol" w:hAnsi="Symbol" w:hint="default"/>
        <w:u w:val="none"/>
      </w:rPr>
    </w:lvl>
    <w:lvl w:ilvl="7">
      <w:start w:val="1"/>
      <w:numFmt w:val="bullet"/>
      <w:lvlText w:val="o"/>
      <w:lvlJc w:val="left"/>
      <w:pPr>
        <w:ind w:left="14849" w:hanging="360"/>
      </w:pPr>
      <w:rPr>
        <w:rFonts w:ascii="Courier New" w:hint="default"/>
        <w:u w:val="none"/>
      </w:rPr>
    </w:lvl>
    <w:lvl w:ilvl="8">
      <w:start w:val="1"/>
      <w:numFmt w:val="bullet"/>
      <w:lvlText w:val=""/>
      <w:lvlJc w:val="left"/>
      <w:pPr>
        <w:ind w:left="15569" w:hanging="360"/>
      </w:pPr>
      <w:rPr>
        <w:rFonts w:ascii="Wingdings" w:hAnsi="Wingdings" w:hint="default"/>
        <w:u w:val="none"/>
      </w:rPr>
    </w:lvl>
  </w:abstractNum>
  <w:abstractNum w:abstractNumId="4">
    <w:nsid w:val="282A0581"/>
    <w:multiLevelType w:val="multilevel"/>
    <w:tmpl w:val="282A0581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5">
    <w:nsid w:val="355C43A5"/>
    <w:multiLevelType w:val="multilevel"/>
    <w:tmpl w:val="355C43A5"/>
    <w:lvl w:ilvl="0">
      <w:start w:val="3"/>
      <w:numFmt w:val="decimal"/>
      <w:lvlText w:val="%1"/>
      <w:lvlJc w:val="left"/>
      <w:pPr>
        <w:ind w:left="375" w:hanging="375"/>
      </w:pPr>
      <w:rPr>
        <w:rFonts w:ascii="Times New Roman" w:hint="default"/>
        <w:u w:val="none"/>
      </w:rPr>
    </w:lvl>
    <w:lvl w:ilvl="1">
      <w:start w:val="1"/>
      <w:numFmt w:val="decimal"/>
      <w:lvlText w:val="%1.%2"/>
      <w:lvlJc w:val="left"/>
      <w:pPr>
        <w:ind w:left="91" w:hanging="375"/>
      </w:pPr>
      <w:rPr>
        <w:rFonts w:ascii="Times New Roman" w:hint="default"/>
        <w:u w:val="none"/>
      </w:rPr>
    </w:lvl>
    <w:lvl w:ilvl="2">
      <w:start w:val="1"/>
      <w:numFmt w:val="decimal"/>
      <w:lvlText w:val="%1.%2.%3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"/>
      <w:lvlJc w:val="left"/>
      <w:pPr>
        <w:ind w:left="-264" w:hanging="144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-112" w:hanging="2160"/>
      </w:pPr>
      <w:rPr>
        <w:rFonts w:ascii="Times New Roman" w:hint="default"/>
        <w:u w:val="none"/>
      </w:rPr>
    </w:lvl>
  </w:abstractNum>
  <w:abstractNum w:abstractNumId="6">
    <w:nsid w:val="466C5DF6"/>
    <w:multiLevelType w:val="multilevel"/>
    <w:tmpl w:val="E240635E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ascii="Times New Roman" w:hAnsi="Times New Roman" w:cs="Times New Roman" w:hint="default"/>
      </w:rPr>
    </w:lvl>
  </w:abstractNum>
  <w:abstractNum w:abstractNumId="7">
    <w:nsid w:val="66064124"/>
    <w:multiLevelType w:val="multilevel"/>
    <w:tmpl w:val="66064124"/>
    <w:lvl w:ilvl="0">
      <w:start w:val="2"/>
      <w:numFmt w:val="decimal"/>
      <w:lvlText w:val="%1."/>
      <w:lvlJc w:val="left"/>
      <w:pPr>
        <w:ind w:left="450" w:hanging="450"/>
      </w:pPr>
      <w:rPr>
        <w:rFonts w:ascii="Times New Roman" w:hint="default"/>
        <w:u w:val="none"/>
      </w:rPr>
    </w:lvl>
    <w:lvl w:ilvl="1">
      <w:start w:val="1"/>
      <w:numFmt w:val="decimal"/>
      <w:lvlText w:val="%1.%2."/>
      <w:lvlJc w:val="left"/>
      <w:pPr>
        <w:ind w:left="436" w:hanging="720"/>
      </w:pPr>
      <w:rPr>
        <w:rFonts w:ascii="Times New Roman" w:hint="default"/>
        <w:u w:val="none"/>
      </w:rPr>
    </w:lvl>
    <w:lvl w:ilvl="2">
      <w:start w:val="1"/>
      <w:numFmt w:val="decimal"/>
      <w:lvlText w:val="%1.%2.%3."/>
      <w:lvlJc w:val="left"/>
      <w:pPr>
        <w:ind w:left="152" w:hanging="720"/>
      </w:pPr>
      <w:rPr>
        <w:rFonts w:ascii="Times New Roman" w:hint="default"/>
        <w:u w:val="none"/>
      </w:rPr>
    </w:lvl>
    <w:lvl w:ilvl="3">
      <w:start w:val="1"/>
      <w:numFmt w:val="decimal"/>
      <w:lvlText w:val="%1.%2.%3.%4."/>
      <w:lvlJc w:val="left"/>
      <w:pPr>
        <w:ind w:left="228" w:hanging="1080"/>
      </w:pPr>
      <w:rPr>
        <w:rFonts w:ascii="Times New Roman" w:hint="default"/>
        <w:u w:val="none"/>
      </w:rPr>
    </w:lvl>
    <w:lvl w:ilvl="4">
      <w:start w:val="1"/>
      <w:numFmt w:val="decimal"/>
      <w:lvlText w:val="%1.%2.%3.%4.%5."/>
      <w:lvlJc w:val="left"/>
      <w:pPr>
        <w:ind w:left="-56" w:hanging="1080"/>
      </w:pPr>
      <w:rPr>
        <w:rFonts w:ascii="Times New Roman" w:hint="default"/>
        <w:u w:val="none"/>
      </w:rPr>
    </w:lvl>
    <w:lvl w:ilvl="5">
      <w:start w:val="1"/>
      <w:numFmt w:val="decimal"/>
      <w:lvlText w:val="%1.%2.%3.%4.%5.%6."/>
      <w:lvlJc w:val="left"/>
      <w:pPr>
        <w:ind w:left="20" w:hanging="1440"/>
      </w:pPr>
      <w:rPr>
        <w:rFonts w:ascii="Times New Roman" w:hint="default"/>
        <w:u w:val="none"/>
      </w:rPr>
    </w:lvl>
    <w:lvl w:ilvl="6">
      <w:start w:val="1"/>
      <w:numFmt w:val="decimal"/>
      <w:lvlText w:val="%1.%2.%3.%4.%5.%6.%7."/>
      <w:lvlJc w:val="left"/>
      <w:pPr>
        <w:ind w:left="96" w:hanging="1800"/>
      </w:pPr>
      <w:rPr>
        <w:rFonts w:ascii="Times New Roman" w:hint="default"/>
        <w:u w:val="none"/>
      </w:rPr>
    </w:lvl>
    <w:lvl w:ilvl="7">
      <w:start w:val="1"/>
      <w:numFmt w:val="decimal"/>
      <w:lvlText w:val="%1.%2.%3.%4.%5.%6.%7.%8."/>
      <w:lvlJc w:val="left"/>
      <w:pPr>
        <w:ind w:left="-188" w:hanging="1800"/>
      </w:pPr>
      <w:rPr>
        <w:rFonts w:ascii="Times New Roman"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-112" w:hanging="2160"/>
      </w:pPr>
      <w:rPr>
        <w:rFonts w:ascii="Times New Roman" w:hint="default"/>
        <w:u w:val="none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2"/>
  </w:num>
  <w:num w:numId="5">
    <w:abstractNumId w:val="7"/>
  </w:num>
  <w:num w:numId="6">
    <w:abstractNumId w:val="4"/>
  </w:num>
  <w:num w:numId="7">
    <w:abstractNumId w:val="1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noPunctuationKerning/>
  <w:characterSpacingControl w:val="doNotCompress"/>
  <w:doNotValidateAgainstSchema/>
  <w:doNotDemarcateInvalidXml/>
  <w:hdrShapeDefaults>
    <o:shapedefaults v:ext="edit" spidmax="2088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2"/>
  </w:compat>
  <w:rsids>
    <w:rsidRoot w:val="00172A27"/>
    <w:rsid w:val="AD7FEC02"/>
    <w:rsid w:val="BFE9140B"/>
    <w:rsid w:val="CDFC5AA2"/>
    <w:rsid w:val="DFDFF21F"/>
    <w:rsid w:val="DFF5DD30"/>
    <w:rsid w:val="F8BD97EF"/>
    <w:rsid w:val="FB6F6804"/>
    <w:rsid w:val="FDF9F00A"/>
    <w:rsid w:val="FFCCE908"/>
    <w:rsid w:val="00000614"/>
    <w:rsid w:val="00017CE9"/>
    <w:rsid w:val="00062C25"/>
    <w:rsid w:val="00070874"/>
    <w:rsid w:val="000A4C47"/>
    <w:rsid w:val="000E05B5"/>
    <w:rsid w:val="00103144"/>
    <w:rsid w:val="001040D7"/>
    <w:rsid w:val="00114CB7"/>
    <w:rsid w:val="001425D8"/>
    <w:rsid w:val="00160246"/>
    <w:rsid w:val="0017197E"/>
    <w:rsid w:val="00172A27"/>
    <w:rsid w:val="001965C5"/>
    <w:rsid w:val="00197A8C"/>
    <w:rsid w:val="001A16D8"/>
    <w:rsid w:val="001C4CF7"/>
    <w:rsid w:val="001D6249"/>
    <w:rsid w:val="00217671"/>
    <w:rsid w:val="00240DA1"/>
    <w:rsid w:val="00275D8E"/>
    <w:rsid w:val="002B46AB"/>
    <w:rsid w:val="002E4126"/>
    <w:rsid w:val="002F0C17"/>
    <w:rsid w:val="00311E14"/>
    <w:rsid w:val="00312433"/>
    <w:rsid w:val="00312B4F"/>
    <w:rsid w:val="003271FE"/>
    <w:rsid w:val="003338EF"/>
    <w:rsid w:val="003B22FD"/>
    <w:rsid w:val="003D2DF3"/>
    <w:rsid w:val="003F778F"/>
    <w:rsid w:val="0041572E"/>
    <w:rsid w:val="004270B8"/>
    <w:rsid w:val="00431130"/>
    <w:rsid w:val="00441A71"/>
    <w:rsid w:val="00455968"/>
    <w:rsid w:val="0046089C"/>
    <w:rsid w:val="00462693"/>
    <w:rsid w:val="00463B81"/>
    <w:rsid w:val="00471CD1"/>
    <w:rsid w:val="00472812"/>
    <w:rsid w:val="004B1AC3"/>
    <w:rsid w:val="004D6BFE"/>
    <w:rsid w:val="004E6F41"/>
    <w:rsid w:val="005263A0"/>
    <w:rsid w:val="00556830"/>
    <w:rsid w:val="00557291"/>
    <w:rsid w:val="00565F59"/>
    <w:rsid w:val="00580E0E"/>
    <w:rsid w:val="00581DA2"/>
    <w:rsid w:val="00593DCB"/>
    <w:rsid w:val="005A1351"/>
    <w:rsid w:val="005A6CA1"/>
    <w:rsid w:val="005A6DCB"/>
    <w:rsid w:val="005B2390"/>
    <w:rsid w:val="005B351F"/>
    <w:rsid w:val="005D6C1C"/>
    <w:rsid w:val="005E7E9D"/>
    <w:rsid w:val="005F141C"/>
    <w:rsid w:val="006077F3"/>
    <w:rsid w:val="006236D8"/>
    <w:rsid w:val="00656598"/>
    <w:rsid w:val="006749A0"/>
    <w:rsid w:val="00682C15"/>
    <w:rsid w:val="00682D09"/>
    <w:rsid w:val="0068454D"/>
    <w:rsid w:val="006A6B0A"/>
    <w:rsid w:val="006B48DA"/>
    <w:rsid w:val="006C7747"/>
    <w:rsid w:val="006D42A1"/>
    <w:rsid w:val="006F4753"/>
    <w:rsid w:val="006F6237"/>
    <w:rsid w:val="00703F9A"/>
    <w:rsid w:val="00720626"/>
    <w:rsid w:val="00734B57"/>
    <w:rsid w:val="0074164F"/>
    <w:rsid w:val="00746410"/>
    <w:rsid w:val="00761943"/>
    <w:rsid w:val="007724B7"/>
    <w:rsid w:val="007942D5"/>
    <w:rsid w:val="007A2C01"/>
    <w:rsid w:val="007B09B7"/>
    <w:rsid w:val="007B7C9C"/>
    <w:rsid w:val="007E1698"/>
    <w:rsid w:val="007E4256"/>
    <w:rsid w:val="007E5C24"/>
    <w:rsid w:val="007E6C39"/>
    <w:rsid w:val="00816E6C"/>
    <w:rsid w:val="00820190"/>
    <w:rsid w:val="00835CC7"/>
    <w:rsid w:val="00840085"/>
    <w:rsid w:val="008565E3"/>
    <w:rsid w:val="008624A2"/>
    <w:rsid w:val="008A4812"/>
    <w:rsid w:val="008A5CDC"/>
    <w:rsid w:val="008A6D61"/>
    <w:rsid w:val="008B34D7"/>
    <w:rsid w:val="008B6AB5"/>
    <w:rsid w:val="008B7737"/>
    <w:rsid w:val="008C3D0E"/>
    <w:rsid w:val="008C560E"/>
    <w:rsid w:val="008E30DC"/>
    <w:rsid w:val="008F372D"/>
    <w:rsid w:val="009140DA"/>
    <w:rsid w:val="00915514"/>
    <w:rsid w:val="00920D56"/>
    <w:rsid w:val="00921E2A"/>
    <w:rsid w:val="00922486"/>
    <w:rsid w:val="00926DA4"/>
    <w:rsid w:val="009605AC"/>
    <w:rsid w:val="009704E8"/>
    <w:rsid w:val="00972075"/>
    <w:rsid w:val="00980754"/>
    <w:rsid w:val="009846D6"/>
    <w:rsid w:val="009B6DFC"/>
    <w:rsid w:val="009C177C"/>
    <w:rsid w:val="009F0D01"/>
    <w:rsid w:val="00A06384"/>
    <w:rsid w:val="00A06666"/>
    <w:rsid w:val="00A27177"/>
    <w:rsid w:val="00A37A99"/>
    <w:rsid w:val="00A60A47"/>
    <w:rsid w:val="00A7061F"/>
    <w:rsid w:val="00A72DA3"/>
    <w:rsid w:val="00A81AAD"/>
    <w:rsid w:val="00A934DA"/>
    <w:rsid w:val="00AB7325"/>
    <w:rsid w:val="00AC0B04"/>
    <w:rsid w:val="00AF252F"/>
    <w:rsid w:val="00B56752"/>
    <w:rsid w:val="00B6452B"/>
    <w:rsid w:val="00B716EE"/>
    <w:rsid w:val="00BA6223"/>
    <w:rsid w:val="00BB0190"/>
    <w:rsid w:val="00BB152F"/>
    <w:rsid w:val="00BB6CA5"/>
    <w:rsid w:val="00BC07AA"/>
    <w:rsid w:val="00C00003"/>
    <w:rsid w:val="00C45756"/>
    <w:rsid w:val="00C50D81"/>
    <w:rsid w:val="00C53C4D"/>
    <w:rsid w:val="00CA54B3"/>
    <w:rsid w:val="00CB0358"/>
    <w:rsid w:val="00D03C90"/>
    <w:rsid w:val="00D153CB"/>
    <w:rsid w:val="00D235DC"/>
    <w:rsid w:val="00D30729"/>
    <w:rsid w:val="00D34F83"/>
    <w:rsid w:val="00D50AB3"/>
    <w:rsid w:val="00D53BC9"/>
    <w:rsid w:val="00D56E23"/>
    <w:rsid w:val="00D614E1"/>
    <w:rsid w:val="00D641E4"/>
    <w:rsid w:val="00D83052"/>
    <w:rsid w:val="00D95BBC"/>
    <w:rsid w:val="00DB3904"/>
    <w:rsid w:val="00DC2863"/>
    <w:rsid w:val="00DD34D6"/>
    <w:rsid w:val="00DE194A"/>
    <w:rsid w:val="00DF161F"/>
    <w:rsid w:val="00DF499E"/>
    <w:rsid w:val="00DF6994"/>
    <w:rsid w:val="00E027D6"/>
    <w:rsid w:val="00E0475D"/>
    <w:rsid w:val="00E0580D"/>
    <w:rsid w:val="00E05C56"/>
    <w:rsid w:val="00E07E89"/>
    <w:rsid w:val="00E27C82"/>
    <w:rsid w:val="00E626A8"/>
    <w:rsid w:val="00E64710"/>
    <w:rsid w:val="00E67775"/>
    <w:rsid w:val="00E74354"/>
    <w:rsid w:val="00E82761"/>
    <w:rsid w:val="00EA2039"/>
    <w:rsid w:val="00EA28DC"/>
    <w:rsid w:val="00EA7BA0"/>
    <w:rsid w:val="00EB1A31"/>
    <w:rsid w:val="00EB6DBE"/>
    <w:rsid w:val="00ED4B43"/>
    <w:rsid w:val="00ED7E75"/>
    <w:rsid w:val="00EE12AB"/>
    <w:rsid w:val="00F10B29"/>
    <w:rsid w:val="00F27319"/>
    <w:rsid w:val="00F372EC"/>
    <w:rsid w:val="00F4040B"/>
    <w:rsid w:val="00F43E0D"/>
    <w:rsid w:val="00F8018D"/>
    <w:rsid w:val="00F83830"/>
    <w:rsid w:val="00F86864"/>
    <w:rsid w:val="00F95FC1"/>
    <w:rsid w:val="00FB0EBB"/>
    <w:rsid w:val="00FB4698"/>
    <w:rsid w:val="00FC5387"/>
    <w:rsid w:val="00FD4A84"/>
    <w:rsid w:val="2FED3236"/>
    <w:rsid w:val="35DE22F9"/>
    <w:rsid w:val="3B77E3E2"/>
    <w:rsid w:val="3E6D459C"/>
    <w:rsid w:val="5FD33302"/>
    <w:rsid w:val="6C7F9869"/>
    <w:rsid w:val="76FBBF3E"/>
    <w:rsid w:val="7EB7F916"/>
    <w:rsid w:val="7FABD690"/>
    <w:rsid w:val="7FB110DA"/>
    <w:rsid w:val="7FEB910E"/>
    <w:rsid w:val="7FF7C513"/>
    <w:rsid w:val="7FF914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88" fillcolor="white">
      <v:fill color="white"/>
    </o:shapedefaults>
    <o:shapelayout v:ext="edit">
      <o:idmap v:ext="edit" data="1"/>
    </o:shapelayout>
  </w:shapeDefaults>
  <w:decimalSymbol w:val=","/>
  <w:listSeparator w:val=";"/>
  <w15:docId w15:val="{81D7E9B8-65ED-42E5-83FA-8649D05F4B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unhideWhenUsed="1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footnote text" w:unhideWhenUsed="1" w:qFormat="1"/>
    <w:lsdException w:name="header" w:unhideWhenUsed="1" w:qFormat="1"/>
    <w:lsdException w:name="footer" w:unhideWhenUsed="1" w:qFormat="1"/>
    <w:lsdException w:name="caption" w:semiHidden="1" w:uiPriority="35" w:unhideWhenUsed="1" w:qFormat="1"/>
    <w:lsdException w:name="footnote reference" w:unhideWhenUsed="1" w:qFormat="1"/>
    <w:lsdException w:name="List Number" w:semiHidden="1" w:unhideWhenUsed="1" w:qFormat="1"/>
    <w:lsdException w:name="List 4" w:semiHidden="1" w:unhideWhenUsed="1" w:qFormat="1"/>
    <w:lsdException w:name="List 5" w:semiHidden="1" w:unhideWhenUsed="1" w:qFormat="1"/>
    <w:lsdException w:name="Title" w:uiPriority="10" w:qFormat="1"/>
    <w:lsdException w:name="Default Paragraph Font" w:semiHidden="1" w:uiPriority="1" w:unhideWhenUsed="1" w:qFormat="1"/>
    <w:lsdException w:name="Body Text" w:unhideWhenUsed="1" w:qFormat="1"/>
    <w:lsdException w:name="Subtitle" w:semiHidden="1" w:uiPriority="11" w:unhideWhenUsed="1" w:qFormat="1"/>
    <w:lsdException w:name="Salutation" w:semiHidden="1" w:unhideWhenUsed="1" w:qFormat="1"/>
    <w:lsdException w:name="Date" w:semiHidden="1" w:unhideWhenUsed="1" w:qFormat="1"/>
    <w:lsdException w:name="Body Text First Indent" w:semiHidden="1" w:unhideWhenUsed="1" w:qFormat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Preformatted" w:unhideWhenUsed="1" w:qFormat="1"/>
    <w:lsdException w:name="Normal Table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nhideWhenUsed/>
    <w:qFormat/>
    <w:rsid w:val="00B56752"/>
    <w:pPr>
      <w:spacing w:after="200" w:line="276" w:lineRule="auto"/>
    </w:pPr>
    <w:rPr>
      <w:rFonts w:ascii="Calibri" w:eastAsiaTheme="minorEastAsia" w:hAnsiTheme="minorHAnsi" w:cstheme="minorBidi"/>
      <w:sz w:val="22"/>
      <w:lang w:eastAsia="en-US"/>
    </w:rPr>
  </w:style>
  <w:style w:type="paragraph" w:styleId="1">
    <w:name w:val="heading 1"/>
    <w:basedOn w:val="a0"/>
    <w:next w:val="a0"/>
    <w:link w:val="10"/>
    <w:uiPriority w:val="9"/>
    <w:unhideWhenUsed/>
    <w:qFormat/>
    <w:rsid w:val="00B56752"/>
    <w:pPr>
      <w:spacing w:beforeAutospacing="1" w:afterAutospacing="1" w:line="240" w:lineRule="auto"/>
      <w:outlineLvl w:val="0"/>
    </w:pPr>
    <w:rPr>
      <w:rFonts w:ascii="Times New Roman"/>
      <w:b/>
      <w:kern w:val="36"/>
      <w:sz w:val="48"/>
      <w:lang w:eastAsia="ru-RU"/>
    </w:rPr>
  </w:style>
  <w:style w:type="paragraph" w:styleId="2">
    <w:name w:val="heading 2"/>
    <w:basedOn w:val="a0"/>
    <w:next w:val="a0"/>
    <w:link w:val="20"/>
    <w:uiPriority w:val="9"/>
    <w:unhideWhenUsed/>
    <w:qFormat/>
    <w:rsid w:val="00B56752"/>
    <w:pPr>
      <w:keepNext/>
      <w:keepLines/>
      <w:outlineLvl w:val="1"/>
    </w:pPr>
    <w:rPr>
      <w:rFonts w:ascii="Cambria" w:eastAsia="Times New Roman" w:hAnsi="Cambria" w:hint="eastAsia"/>
      <w:b/>
      <w:color w:val="4F81BD"/>
      <w:sz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B56752"/>
    <w:pPr>
      <w:keepNext/>
      <w:keepLines/>
      <w:outlineLvl w:val="2"/>
    </w:pPr>
    <w:rPr>
      <w:rFonts w:ascii="Cambria" w:eastAsia="Times New Roman" w:hAnsi="Cambria" w:hint="eastAsia"/>
      <w:b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llowedHyperlink"/>
    <w:basedOn w:val="a1"/>
    <w:uiPriority w:val="99"/>
    <w:unhideWhenUsed/>
    <w:qFormat/>
    <w:rsid w:val="00B56752"/>
    <w:rPr>
      <w:rFonts w:ascii="Times New Roman" w:hint="default"/>
      <w:color w:val="800080"/>
      <w:sz w:val="24"/>
      <w:u w:val="single"/>
    </w:rPr>
  </w:style>
  <w:style w:type="character" w:styleId="a5">
    <w:name w:val="footnote reference"/>
    <w:basedOn w:val="a1"/>
    <w:uiPriority w:val="99"/>
    <w:unhideWhenUsed/>
    <w:qFormat/>
    <w:rsid w:val="00B56752"/>
    <w:rPr>
      <w:rFonts w:ascii="Times New Roman" w:hint="default"/>
      <w:sz w:val="24"/>
      <w:vertAlign w:val="superscript"/>
    </w:rPr>
  </w:style>
  <w:style w:type="character" w:styleId="a6">
    <w:name w:val="Hyperlink"/>
    <w:basedOn w:val="a1"/>
    <w:uiPriority w:val="99"/>
    <w:unhideWhenUsed/>
    <w:qFormat/>
    <w:rsid w:val="00B56752"/>
    <w:rPr>
      <w:rFonts w:ascii="Times New Roman" w:hint="default"/>
      <w:color w:val="0000FF"/>
      <w:sz w:val="24"/>
      <w:u w:val="single"/>
    </w:rPr>
  </w:style>
  <w:style w:type="paragraph" w:styleId="a7">
    <w:name w:val="Balloon Text"/>
    <w:basedOn w:val="a0"/>
    <w:link w:val="a8"/>
    <w:uiPriority w:val="99"/>
    <w:unhideWhenUsed/>
    <w:qFormat/>
    <w:rsid w:val="00B56752"/>
    <w:pPr>
      <w:spacing w:line="240" w:lineRule="auto"/>
    </w:pPr>
    <w:rPr>
      <w:rFonts w:ascii="Tahoma"/>
      <w:sz w:val="16"/>
    </w:rPr>
  </w:style>
  <w:style w:type="paragraph" w:styleId="a9">
    <w:name w:val="footnote text"/>
    <w:basedOn w:val="a0"/>
    <w:link w:val="aa"/>
    <w:uiPriority w:val="99"/>
    <w:unhideWhenUsed/>
    <w:qFormat/>
    <w:rsid w:val="00B56752"/>
    <w:pPr>
      <w:spacing w:line="240" w:lineRule="auto"/>
    </w:pPr>
    <w:rPr>
      <w:rFonts w:ascii="Times New Roman"/>
      <w:sz w:val="20"/>
      <w:lang w:eastAsia="ru-RU"/>
    </w:rPr>
  </w:style>
  <w:style w:type="paragraph" w:styleId="ab">
    <w:name w:val="header"/>
    <w:basedOn w:val="a0"/>
    <w:link w:val="ac"/>
    <w:uiPriority w:val="99"/>
    <w:unhideWhenUsed/>
    <w:qFormat/>
    <w:rsid w:val="00B56752"/>
    <w:pPr>
      <w:tabs>
        <w:tab w:val="center" w:pos="4677"/>
        <w:tab w:val="right" w:pos="9355"/>
      </w:tabs>
      <w:spacing w:line="240" w:lineRule="auto"/>
    </w:pPr>
  </w:style>
  <w:style w:type="paragraph" w:styleId="ad">
    <w:name w:val="Body Text"/>
    <w:basedOn w:val="a0"/>
    <w:link w:val="ae"/>
    <w:uiPriority w:val="99"/>
    <w:unhideWhenUsed/>
    <w:qFormat/>
    <w:rsid w:val="00B56752"/>
    <w:pPr>
      <w:spacing w:line="240" w:lineRule="auto"/>
      <w:ind w:firstLine="720"/>
      <w:jc w:val="both"/>
    </w:pPr>
    <w:rPr>
      <w:rFonts w:ascii="Times New Roman" w:eastAsia="Batang" w:hAnsi="Times New Roman" w:hint="eastAsia"/>
      <w:sz w:val="24"/>
      <w:lang w:eastAsia="ko-KR"/>
    </w:rPr>
  </w:style>
  <w:style w:type="paragraph" w:styleId="af">
    <w:name w:val="footer"/>
    <w:basedOn w:val="a0"/>
    <w:link w:val="af0"/>
    <w:uiPriority w:val="99"/>
    <w:unhideWhenUsed/>
    <w:qFormat/>
    <w:rsid w:val="00B56752"/>
    <w:pPr>
      <w:tabs>
        <w:tab w:val="center" w:pos="4677"/>
        <w:tab w:val="right" w:pos="9355"/>
      </w:tabs>
      <w:spacing w:line="240" w:lineRule="auto"/>
    </w:pPr>
  </w:style>
  <w:style w:type="paragraph" w:styleId="af1">
    <w:name w:val="Normal (Web)"/>
    <w:basedOn w:val="a0"/>
    <w:uiPriority w:val="99"/>
    <w:unhideWhenUsed/>
    <w:qFormat/>
    <w:rsid w:val="00B56752"/>
    <w:pPr>
      <w:spacing w:beforeAutospacing="1" w:afterAutospacing="1" w:line="240" w:lineRule="auto"/>
    </w:pPr>
    <w:rPr>
      <w:rFonts w:ascii="Times New Roman"/>
      <w:sz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qFormat/>
    <w:rsid w:val="00B5675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/>
      <w:sz w:val="20"/>
      <w:lang w:eastAsia="ru-RU"/>
    </w:rPr>
  </w:style>
  <w:style w:type="table" w:styleId="af2">
    <w:name w:val="Table Grid"/>
    <w:basedOn w:val="a2"/>
    <w:uiPriority w:val="59"/>
    <w:unhideWhenUsed/>
    <w:qFormat/>
    <w:rsid w:val="00B5675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List Paragraph"/>
    <w:basedOn w:val="a0"/>
    <w:uiPriority w:val="34"/>
    <w:unhideWhenUsed/>
    <w:qFormat/>
    <w:rsid w:val="00B56752"/>
    <w:pPr>
      <w:ind w:left="720"/>
    </w:pPr>
  </w:style>
  <w:style w:type="paragraph" w:customStyle="1" w:styleId="ConsPlusNormal">
    <w:name w:val="ConsPlusNormal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eastAsia="Times New Roman" w:cstheme="minorBidi" w:hint="eastAsia"/>
      <w:sz w:val="24"/>
    </w:rPr>
  </w:style>
  <w:style w:type="paragraph" w:customStyle="1" w:styleId="ConsPlusTitle">
    <w:name w:val="ConsPlusTitle"/>
    <w:uiPriority w:val="99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ascii="Arial" w:eastAsia="Times New Roman" w:hAnsi="Arial" w:cstheme="minorBidi" w:hint="eastAsia"/>
      <w:b/>
      <w:sz w:val="24"/>
    </w:rPr>
  </w:style>
  <w:style w:type="paragraph" w:customStyle="1" w:styleId="a">
    <w:name w:val="Перечень"/>
    <w:basedOn w:val="a0"/>
    <w:next w:val="a0"/>
    <w:link w:val="af4"/>
    <w:unhideWhenUsed/>
    <w:qFormat/>
    <w:rsid w:val="00B56752"/>
    <w:pPr>
      <w:numPr>
        <w:numId w:val="1"/>
      </w:numPr>
      <w:suppressAutoHyphens/>
      <w:spacing w:line="360" w:lineRule="auto"/>
      <w:ind w:firstLine="284"/>
      <w:jc w:val="both"/>
    </w:pPr>
    <w:rPr>
      <w:rFonts w:ascii="Times New Roman"/>
      <w:sz w:val="28"/>
      <w:u w:color="000000"/>
      <w:lang w:eastAsia="ru-RU"/>
    </w:rPr>
  </w:style>
  <w:style w:type="paragraph" w:customStyle="1" w:styleId="Default">
    <w:name w:val="Default"/>
    <w:unhideWhenUsed/>
    <w:qFormat/>
    <w:rsid w:val="00B56752"/>
    <w:pPr>
      <w:autoSpaceDE w:val="0"/>
      <w:autoSpaceDN w:val="0"/>
      <w:adjustRightInd w:val="0"/>
      <w:spacing w:after="200" w:line="276" w:lineRule="auto"/>
    </w:pPr>
    <w:rPr>
      <w:rFonts w:eastAsiaTheme="minorEastAsia" w:hAnsiTheme="minorHAnsi" w:cstheme="minorBidi"/>
      <w:color w:val="000000"/>
      <w:sz w:val="24"/>
      <w:lang w:eastAsia="en-US"/>
    </w:rPr>
  </w:style>
  <w:style w:type="paragraph" w:customStyle="1" w:styleId="af5">
    <w:name w:val="Комментарий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ind w:left="170"/>
      <w:jc w:val="both"/>
    </w:pPr>
    <w:rPr>
      <w:rFonts w:ascii="Times New Roman CYR" w:eastAsia="Times New Roman" w:hAnsi="Times New Roman CYR" w:hint="eastAsia"/>
      <w:color w:val="353842"/>
      <w:sz w:val="24"/>
      <w:lang w:eastAsia="ru-RU"/>
    </w:rPr>
  </w:style>
  <w:style w:type="paragraph" w:customStyle="1" w:styleId="af6">
    <w:name w:val="Информация о версии"/>
    <w:basedOn w:val="af5"/>
    <w:next w:val="a0"/>
    <w:uiPriority w:val="99"/>
    <w:unhideWhenUsed/>
    <w:qFormat/>
    <w:rsid w:val="00B56752"/>
    <w:rPr>
      <w:i/>
    </w:rPr>
  </w:style>
  <w:style w:type="paragraph" w:customStyle="1" w:styleId="af7">
    <w:name w:val="Нормальный (таблица)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8">
    <w:name w:val="Таблицы (моноширинный)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</w:pPr>
    <w:rPr>
      <w:rFonts w:ascii="Courier New" w:eastAsia="Times New Roman" w:hAnsi="Courier New" w:hint="eastAsia"/>
      <w:sz w:val="24"/>
      <w:lang w:eastAsia="ru-RU"/>
    </w:rPr>
  </w:style>
  <w:style w:type="paragraph" w:customStyle="1" w:styleId="af9">
    <w:name w:val="Прижатый влево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afa">
    <w:name w:val="Заголовок статьи"/>
    <w:basedOn w:val="a0"/>
    <w:next w:val="a0"/>
    <w:uiPriority w:val="99"/>
    <w:unhideWhenUsed/>
    <w:qFormat/>
    <w:rsid w:val="00B56752"/>
    <w:pPr>
      <w:widowControl w:val="0"/>
      <w:autoSpaceDE w:val="0"/>
      <w:autoSpaceDN w:val="0"/>
      <w:adjustRightInd w:val="0"/>
      <w:spacing w:line="240" w:lineRule="auto"/>
      <w:ind w:left="1612" w:hanging="892"/>
      <w:jc w:val="both"/>
    </w:pPr>
    <w:rPr>
      <w:rFonts w:ascii="Times New Roman CYR" w:eastAsia="Times New Roman" w:hAnsi="Times New Roman CYR" w:hint="eastAsia"/>
      <w:sz w:val="24"/>
      <w:lang w:eastAsia="ru-RU"/>
    </w:rPr>
  </w:style>
  <w:style w:type="paragraph" w:customStyle="1" w:styleId="ConsPlusDocList">
    <w:name w:val="ConsPlusDocList"/>
    <w:uiPriority w:val="99"/>
    <w:unhideWhenUsed/>
    <w:qFormat/>
    <w:rsid w:val="00B56752"/>
    <w:pPr>
      <w:widowControl w:val="0"/>
      <w:autoSpaceDE w:val="0"/>
      <w:autoSpaceDN w:val="0"/>
      <w:adjustRightInd w:val="0"/>
      <w:spacing w:after="200" w:line="276" w:lineRule="auto"/>
    </w:pPr>
    <w:rPr>
      <w:rFonts w:ascii="Tahoma" w:eastAsia="Times New Roman" w:hAnsi="Tahoma" w:cstheme="minorBidi" w:hint="eastAsia"/>
      <w:sz w:val="18"/>
    </w:rPr>
  </w:style>
  <w:style w:type="paragraph" w:customStyle="1" w:styleId="11">
    <w:name w:val="Основной текст1"/>
    <w:basedOn w:val="a0"/>
    <w:link w:val="afb"/>
    <w:unhideWhenUsed/>
    <w:qFormat/>
    <w:rsid w:val="00B56752"/>
    <w:pPr>
      <w:shd w:val="clear" w:color="auto" w:fill="FFFFFF"/>
      <w:spacing w:line="274" w:lineRule="exact"/>
      <w:ind w:hanging="2180"/>
      <w:jc w:val="center"/>
    </w:pPr>
    <w:rPr>
      <w:rFonts w:ascii="Times New Roman"/>
      <w:sz w:val="23"/>
    </w:rPr>
  </w:style>
  <w:style w:type="paragraph" w:customStyle="1" w:styleId="TableParagraph">
    <w:name w:val="Table Paragraph"/>
    <w:basedOn w:val="a0"/>
    <w:uiPriority w:val="1"/>
    <w:unhideWhenUsed/>
    <w:qFormat/>
    <w:rsid w:val="00B56752"/>
    <w:pPr>
      <w:widowControl w:val="0"/>
      <w:suppressAutoHyphens/>
      <w:spacing w:line="240" w:lineRule="auto"/>
      <w:jc w:val="center"/>
    </w:pPr>
    <w:rPr>
      <w:rFonts w:ascii="Times New Roman"/>
    </w:rPr>
  </w:style>
  <w:style w:type="character" w:customStyle="1" w:styleId="10">
    <w:name w:val="Заголовок 1 Знак"/>
    <w:basedOn w:val="a1"/>
    <w:link w:val="1"/>
    <w:uiPriority w:val="9"/>
    <w:unhideWhenUsed/>
    <w:qFormat/>
    <w:locked/>
    <w:rsid w:val="00B56752"/>
    <w:rPr>
      <w:rFonts w:ascii="Times New Roman" w:hint="default"/>
      <w:b/>
      <w:kern w:val="36"/>
      <w:sz w:val="48"/>
      <w:lang w:eastAsia="ru-RU"/>
    </w:rPr>
  </w:style>
  <w:style w:type="character" w:customStyle="1" w:styleId="20">
    <w:name w:val="Заголовок 2 Знак"/>
    <w:basedOn w:val="a1"/>
    <w:link w:val="2"/>
    <w:uiPriority w:val="9"/>
    <w:unhideWhenUsed/>
    <w:qFormat/>
    <w:locked/>
    <w:rsid w:val="00B56752"/>
    <w:rPr>
      <w:rFonts w:ascii="Cambria" w:eastAsia="Times New Roman" w:hAnsi="Cambria" w:hint="eastAsia"/>
      <w:b/>
      <w:color w:val="4F81BD"/>
      <w:sz w:val="26"/>
    </w:rPr>
  </w:style>
  <w:style w:type="character" w:customStyle="1" w:styleId="30">
    <w:name w:val="Заголовок 3 Знак"/>
    <w:basedOn w:val="a1"/>
    <w:link w:val="3"/>
    <w:uiPriority w:val="9"/>
    <w:unhideWhenUsed/>
    <w:qFormat/>
    <w:locked/>
    <w:rsid w:val="00B56752"/>
    <w:rPr>
      <w:rFonts w:ascii="Cambria" w:eastAsia="Times New Roman" w:hAnsi="Cambria" w:hint="eastAsia"/>
      <w:b/>
      <w:color w:val="4F81BD"/>
      <w:sz w:val="24"/>
    </w:rPr>
  </w:style>
  <w:style w:type="character" w:customStyle="1" w:styleId="ac">
    <w:name w:val="Верхний колонтитул Знак"/>
    <w:basedOn w:val="a1"/>
    <w:link w:val="ab"/>
    <w:uiPriority w:val="99"/>
    <w:unhideWhenUsed/>
    <w:qFormat/>
    <w:locked/>
    <w:rsid w:val="00B56752"/>
    <w:rPr>
      <w:rFonts w:ascii="Times New Roman" w:hint="default"/>
      <w:sz w:val="24"/>
    </w:rPr>
  </w:style>
  <w:style w:type="character" w:customStyle="1" w:styleId="HTML0">
    <w:name w:val="Стандартный HTML Знак"/>
    <w:basedOn w:val="a1"/>
    <w:link w:val="HTML"/>
    <w:uiPriority w:val="99"/>
    <w:unhideWhenUsed/>
    <w:qFormat/>
    <w:locked/>
    <w:rsid w:val="00B56752"/>
    <w:rPr>
      <w:rFonts w:ascii="Courier New" w:hint="default"/>
      <w:sz w:val="20"/>
      <w:lang w:eastAsia="ru-RU"/>
    </w:rPr>
  </w:style>
  <w:style w:type="character" w:customStyle="1" w:styleId="af0">
    <w:name w:val="Нижний колонтитул Знак"/>
    <w:basedOn w:val="a1"/>
    <w:link w:val="af"/>
    <w:uiPriority w:val="99"/>
    <w:unhideWhenUsed/>
    <w:qFormat/>
    <w:locked/>
    <w:rsid w:val="00B56752"/>
    <w:rPr>
      <w:rFonts w:ascii="Times New Roman" w:hint="default"/>
      <w:sz w:val="24"/>
    </w:rPr>
  </w:style>
  <w:style w:type="character" w:customStyle="1" w:styleId="a8">
    <w:name w:val="Текст выноски Знак"/>
    <w:basedOn w:val="a1"/>
    <w:link w:val="a7"/>
    <w:uiPriority w:val="99"/>
    <w:unhideWhenUsed/>
    <w:qFormat/>
    <w:locked/>
    <w:rsid w:val="00B56752"/>
    <w:rPr>
      <w:rFonts w:ascii="Tahoma" w:hint="default"/>
      <w:sz w:val="16"/>
    </w:rPr>
  </w:style>
  <w:style w:type="character" w:customStyle="1" w:styleId="af4">
    <w:name w:val="Перечень Знак"/>
    <w:link w:val="a"/>
    <w:unhideWhenUsed/>
    <w:qFormat/>
    <w:locked/>
    <w:rsid w:val="00B56752"/>
    <w:rPr>
      <w:rFonts w:ascii="Times New Roman" w:hint="default"/>
      <w:sz w:val="28"/>
      <w:u w:val="none" w:color="000000"/>
      <w:lang w:eastAsia="ru-RU"/>
    </w:rPr>
  </w:style>
  <w:style w:type="character" w:customStyle="1" w:styleId="ae">
    <w:name w:val="Основной текст Знак"/>
    <w:basedOn w:val="a1"/>
    <w:link w:val="ad"/>
    <w:uiPriority w:val="99"/>
    <w:unhideWhenUsed/>
    <w:qFormat/>
    <w:locked/>
    <w:rsid w:val="00B56752"/>
    <w:rPr>
      <w:rFonts w:ascii="Times New Roman" w:eastAsia="Batang" w:hAnsi="Times New Roman" w:hint="eastAsia"/>
      <w:sz w:val="20"/>
      <w:lang w:eastAsia="ko-KR"/>
    </w:rPr>
  </w:style>
  <w:style w:type="character" w:customStyle="1" w:styleId="afc">
    <w:name w:val="Цветовое выделение"/>
    <w:uiPriority w:val="99"/>
    <w:unhideWhenUsed/>
    <w:qFormat/>
    <w:rsid w:val="00B56752"/>
    <w:rPr>
      <w:rFonts w:hint="default"/>
      <w:b/>
      <w:color w:val="26282F"/>
      <w:sz w:val="24"/>
    </w:rPr>
  </w:style>
  <w:style w:type="character" w:customStyle="1" w:styleId="afd">
    <w:name w:val="Гипертекстовая ссылка"/>
    <w:basedOn w:val="afc"/>
    <w:uiPriority w:val="99"/>
    <w:unhideWhenUsed/>
    <w:qFormat/>
    <w:rsid w:val="00B56752"/>
    <w:rPr>
      <w:rFonts w:ascii="Times New Roman" w:hint="default"/>
      <w:b/>
      <w:color w:val="106BBE"/>
      <w:sz w:val="24"/>
    </w:rPr>
  </w:style>
  <w:style w:type="character" w:customStyle="1" w:styleId="afb">
    <w:name w:val="Основной текст_"/>
    <w:link w:val="11"/>
    <w:unhideWhenUsed/>
    <w:qFormat/>
    <w:locked/>
    <w:rsid w:val="00B56752"/>
    <w:rPr>
      <w:rFonts w:ascii="Times New Roman" w:hint="default"/>
      <w:sz w:val="23"/>
      <w:shd w:val="clear" w:color="auto" w:fill="FFFFFF"/>
    </w:rPr>
  </w:style>
  <w:style w:type="character" w:customStyle="1" w:styleId="411">
    <w:name w:val="Основной текст (4) + 11"/>
    <w:unhideWhenUsed/>
    <w:qFormat/>
    <w:rsid w:val="00B56752"/>
    <w:rPr>
      <w:rFonts w:ascii="Times New Roman" w:hint="default"/>
      <w:b/>
      <w:spacing w:val="60"/>
      <w:sz w:val="23"/>
    </w:rPr>
  </w:style>
  <w:style w:type="character" w:customStyle="1" w:styleId="FontStyle22">
    <w:name w:val="Font Style22"/>
    <w:unhideWhenUsed/>
    <w:qFormat/>
    <w:rsid w:val="00B56752"/>
    <w:rPr>
      <w:rFonts w:ascii="Arial" w:hint="default"/>
      <w:sz w:val="18"/>
    </w:rPr>
  </w:style>
  <w:style w:type="character" w:customStyle="1" w:styleId="aa">
    <w:name w:val="Текст сноски Знак"/>
    <w:basedOn w:val="a1"/>
    <w:link w:val="a9"/>
    <w:uiPriority w:val="99"/>
    <w:unhideWhenUsed/>
    <w:qFormat/>
    <w:locked/>
    <w:rsid w:val="00B56752"/>
    <w:rPr>
      <w:rFonts w:ascii="Times New Roman" w:hint="default"/>
      <w:sz w:val="20"/>
      <w:lang w:eastAsia="ru-RU"/>
    </w:rPr>
  </w:style>
  <w:style w:type="paragraph" w:customStyle="1" w:styleId="12">
    <w:name w:val="Обычный1"/>
    <w:qFormat/>
    <w:rsid w:val="00B56752"/>
    <w:pPr>
      <w:suppressAutoHyphens/>
      <w:spacing w:after="200" w:line="247" w:lineRule="auto"/>
      <w:textAlignment w:val="baseline"/>
    </w:pPr>
    <w:rPr>
      <w:rFonts w:ascii="Cambria" w:eastAsia="Calibri" w:hAnsi="Cambria"/>
      <w:sz w:val="22"/>
      <w:szCs w:val="22"/>
    </w:rPr>
  </w:style>
  <w:style w:type="paragraph" w:customStyle="1" w:styleId="21">
    <w:name w:val="Обычный2"/>
    <w:rsid w:val="00D83052"/>
    <w:pPr>
      <w:jc w:val="both"/>
    </w:pPr>
    <w:rPr>
      <w:rFonts w:ascii="Calibri" w:hAnsi="Calibri"/>
      <w:kern w:val="2"/>
      <w:sz w:val="21"/>
      <w:szCs w:val="21"/>
    </w:rPr>
  </w:style>
  <w:style w:type="paragraph" w:customStyle="1" w:styleId="13">
    <w:name w:val="Абзац списка1"/>
    <w:basedOn w:val="a0"/>
    <w:rsid w:val="00D50AB3"/>
    <w:pPr>
      <w:spacing w:before="100" w:beforeAutospacing="1" w:line="273" w:lineRule="auto"/>
      <w:ind w:left="720"/>
      <w:contextualSpacing/>
    </w:pPr>
    <w:rPr>
      <w:rFonts w:eastAsia="Times New Roman" w:hAnsi="Calibri" w:cs="Times New Roman"/>
      <w:szCs w:val="2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46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7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oleObject" Target="embeddings/_________Microsoft_Visio_2003_20101.vsd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7.emf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63" Type="http://schemas.openxmlformats.org/officeDocument/2006/relationships/image" Target="media/image47.jpeg"/><Relationship Id="rId68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image" Target="media/image53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6.emf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66" Type="http://schemas.openxmlformats.org/officeDocument/2006/relationships/image" Target="media/image50.png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61" Type="http://schemas.openxmlformats.org/officeDocument/2006/relationships/image" Target="media/image45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jpeg"/><Relationship Id="rId73" Type="http://schemas.openxmlformats.org/officeDocument/2006/relationships/image" Target="media/image55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oleObject" Target="embeddings/_________Microsoft_Visio_2003_20103.vsd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8.jpeg"/><Relationship Id="rId69" Type="http://schemas.openxmlformats.org/officeDocument/2006/relationships/oleObject" Target="embeddings/oleObject1.bin"/><Relationship Id="rId8" Type="http://schemas.openxmlformats.org/officeDocument/2006/relationships/header" Target="header1.xml"/><Relationship Id="rId51" Type="http://schemas.openxmlformats.org/officeDocument/2006/relationships/image" Target="media/image35.png"/><Relationship Id="rId72" Type="http://schemas.openxmlformats.org/officeDocument/2006/relationships/image" Target="media/image54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emf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hyperlink" Target="http://wordstat.yandex.ru/" TargetMode="External"/><Relationship Id="rId20" Type="http://schemas.openxmlformats.org/officeDocument/2006/relationships/image" Target="media/image7.png"/><Relationship Id="rId41" Type="http://schemas.openxmlformats.org/officeDocument/2006/relationships/oleObject" Target="embeddings/_________Microsoft_Visio_2003_20102.vsd"/><Relationship Id="rId54" Type="http://schemas.openxmlformats.org/officeDocument/2006/relationships/image" Target="media/image38.png"/><Relationship Id="rId62" Type="http://schemas.openxmlformats.org/officeDocument/2006/relationships/image" Target="media/image46.png"/><Relationship Id="rId70" Type="http://schemas.openxmlformats.org/officeDocument/2006/relationships/image" Target="media/image52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63"/>
    <customShpInfo spid="_x0000_s2109"/>
    <customShpInfo spid="_x0000_s2108"/>
    <customShpInfo spid="_x0000_s2107"/>
    <customShpInfo spid="_x0000_s2106"/>
    <customShpInfo spid="_x0000_s2105"/>
    <customShpInfo spid="_x0000_s2104"/>
    <customShpInfo spid="_x0000_s2103"/>
    <customShpInfo spid="_x0000_s2102"/>
    <customShpInfo spid="_x0000_s2101"/>
    <customShpInfo spid="_x0000_s2100"/>
    <customShpInfo spid="_x0000_s2099"/>
    <customShpInfo spid="_x0000_s2098"/>
    <customShpInfo spid="_x0000_s2097"/>
    <customShpInfo spid="_x0000_s2096"/>
    <customShpInfo spid="_x0000_s2095"/>
    <customShpInfo spid="_x0000_s2094"/>
    <customShpInfo spid="_x0000_s2093"/>
    <customShpInfo spid="_x0000_s2092"/>
    <customShpInfo spid="_x0000_s2091"/>
    <customShpInfo spid="_x0000_s2090"/>
    <customShpInfo spid="_x0000_s2089"/>
    <customShpInfo spid="_x0000_s2088"/>
    <customShpInfo spid="_x0000_s2087"/>
    <customShpInfo spid="_x0000_s2086"/>
    <customShpInfo spid="_x0000_s2085"/>
    <customShpInfo spid="_x0000_s2081"/>
    <customShpInfo spid="_x0000_s2080"/>
    <customShpInfo spid="_x0000_s2079"/>
    <customShpInfo spid="_x0000_s2078"/>
    <customShpInfo spid="_x0000_s2077"/>
    <customShpInfo spid="_x0000_s2076"/>
    <customShpInfo spid="_x0000_s2075"/>
    <customShpInfo spid="_x0000_s2074"/>
    <customShpInfo spid="_x0000_s2073"/>
    <customShpInfo spid="_x0000_s2072"/>
    <customShpInfo spid="_x0000_s2071"/>
    <customShpInfo spid="_x0000_s2070"/>
    <customShpInfo spid="_x0000_s2069"/>
    <customShpInfo spid="_x0000_s2068"/>
    <customShpInfo spid="_x0000_s2067"/>
    <customShpInfo spid="_x0000_s2066"/>
    <customShpInfo spid="_x0000_s2065"/>
    <customShpInfo spid="_x0000_s2064"/>
    <customShpInfo spid="_x0000_s2063"/>
    <customShpInfo spid="_x0000_s2062"/>
    <customShpInfo spid="_x0000_s2061"/>
    <customShpInfo spid="_x0000_s2060"/>
    <customShpInfo spid="_x0000_s2059"/>
    <customShpInfo spid="_x0000_s2058"/>
    <customShpInfo spid="_x0000_s2057"/>
    <customShpInfo spid="_x0000_s2056"/>
    <customShpInfo spid="_x0000_s2055"/>
    <customShpInfo spid="_x0000_s2054"/>
    <customShpInfo spid="_x0000_s2053"/>
    <customShpInfo spid="_x0000_s2052"/>
    <customShpInfo spid="_x0000_s205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1</Pages>
  <Words>13680</Words>
  <Characters>77977</Characters>
  <Application>Microsoft Office Word</Application>
  <DocSecurity>0</DocSecurity>
  <Lines>649</Lines>
  <Paragraphs>1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4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Светлана</cp:lastModifiedBy>
  <cp:revision>17</cp:revision>
  <dcterms:created xsi:type="dcterms:W3CDTF">2023-07-13T17:48:00Z</dcterms:created>
  <dcterms:modified xsi:type="dcterms:W3CDTF">2026-03-30T1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1.0.11711</vt:lpwstr>
  </property>
</Properties>
</file>